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71A3481B" w14:textId="77777777" w:rsidR="006C5C08" w:rsidRDefault="006867A5" w:rsidP="00500774">
      <w:pPr>
        <w:spacing w:line="780" w:lineRule="auto"/>
        <w:ind w:firstLineChars="0" w:firstLine="0"/>
        <w:jc w:val="center"/>
        <w:rPr>
          <w:b/>
          <w:szCs w:val="21"/>
        </w:rPr>
      </w:pPr>
      <w:bookmarkStart w:id="0" w:name="_Hlk507875764"/>
      <w:bookmarkEnd w:id="0"/>
      <w:r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9C784D" w:rsidRPr="00685610" w:rsidRDefault="009C784D"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9C784D" w:rsidRPr="00685610" w:rsidRDefault="009C784D"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9C784D" w:rsidRPr="0071792C" w:rsidRDefault="009C784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9C784D" w:rsidRPr="0071792C" w:rsidRDefault="009C784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9C784D" w:rsidRPr="0071792C" w:rsidRDefault="009C784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9C784D" w:rsidRPr="0071792C" w:rsidRDefault="009C784D"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9C784D" w:rsidRPr="0071792C" w:rsidRDefault="009C784D"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9C784D" w:rsidRPr="0071792C" w:rsidRDefault="009C784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9C784D" w:rsidRDefault="009C784D" w:rsidP="002F6D8C">
                            <w:pPr>
                              <w:ind w:firstLineChars="750" w:firstLine="2400"/>
                              <w:rPr>
                                <w:rFonts w:ascii="仿宋_GB2312" w:eastAsia="仿宋_GB2312"/>
                                <w:sz w:val="32"/>
                                <w:szCs w:val="32"/>
                              </w:rPr>
                            </w:pPr>
                          </w:p>
                          <w:p w14:paraId="77D79278" w14:textId="77777777" w:rsidR="009C784D" w:rsidRDefault="009C784D" w:rsidP="002F6D8C">
                            <w:pPr>
                              <w:ind w:firstLineChars="750" w:firstLine="2400"/>
                              <w:rPr>
                                <w:rFonts w:ascii="仿宋_GB2312" w:eastAsia="仿宋_GB2312"/>
                                <w:sz w:val="32"/>
                                <w:szCs w:val="32"/>
                              </w:rPr>
                            </w:pPr>
                          </w:p>
                          <w:p w14:paraId="18A5FEFC" w14:textId="59D3E4F2" w:rsidR="009C784D" w:rsidRDefault="009C784D" w:rsidP="002F6D8C">
                            <w:pPr>
                              <w:ind w:firstLineChars="750" w:firstLine="2400"/>
                              <w:rPr>
                                <w:rFonts w:eastAsia="仿宋_GB2312"/>
                                <w:sz w:val="32"/>
                              </w:rPr>
                            </w:pPr>
                            <w:r>
                              <w:rPr>
                                <w:rFonts w:eastAsia="仿宋_GB2312" w:hint="eastAsia"/>
                                <w:sz w:val="32"/>
                              </w:rPr>
                              <w:t xml:space="preserve">          </w:t>
                            </w:r>
                          </w:p>
                          <w:p w14:paraId="3333C75D" w14:textId="3888E6A3" w:rsidR="009C784D" w:rsidRPr="0040669F" w:rsidRDefault="009C784D"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9C784D" w:rsidRPr="0071792C" w:rsidRDefault="009C784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9C784D" w:rsidRPr="0071792C" w:rsidRDefault="009C784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9C784D" w:rsidRPr="0071792C" w:rsidRDefault="009C784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9C784D" w:rsidRPr="0071792C" w:rsidRDefault="009C784D"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9C784D" w:rsidRPr="0071792C" w:rsidRDefault="009C784D"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9C784D" w:rsidRPr="0071792C" w:rsidRDefault="009C784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9C784D" w:rsidRDefault="009C784D" w:rsidP="002F6D8C">
                      <w:pPr>
                        <w:ind w:firstLineChars="750" w:firstLine="2400"/>
                        <w:rPr>
                          <w:rFonts w:ascii="仿宋_GB2312" w:eastAsia="仿宋_GB2312"/>
                          <w:sz w:val="32"/>
                          <w:szCs w:val="32"/>
                        </w:rPr>
                      </w:pPr>
                    </w:p>
                    <w:p w14:paraId="77D79278" w14:textId="77777777" w:rsidR="009C784D" w:rsidRDefault="009C784D" w:rsidP="002F6D8C">
                      <w:pPr>
                        <w:ind w:firstLineChars="750" w:firstLine="2400"/>
                        <w:rPr>
                          <w:rFonts w:ascii="仿宋_GB2312" w:eastAsia="仿宋_GB2312"/>
                          <w:sz w:val="32"/>
                          <w:szCs w:val="32"/>
                        </w:rPr>
                      </w:pPr>
                    </w:p>
                    <w:p w14:paraId="18A5FEFC" w14:textId="59D3E4F2" w:rsidR="009C784D" w:rsidRDefault="009C784D" w:rsidP="002F6D8C">
                      <w:pPr>
                        <w:ind w:firstLineChars="750" w:firstLine="2400"/>
                        <w:rPr>
                          <w:rFonts w:eastAsia="仿宋_GB2312"/>
                          <w:sz w:val="32"/>
                        </w:rPr>
                      </w:pPr>
                      <w:r>
                        <w:rPr>
                          <w:rFonts w:eastAsia="仿宋_GB2312" w:hint="eastAsia"/>
                          <w:sz w:val="32"/>
                        </w:rPr>
                        <w:t xml:space="preserve">          </w:t>
                      </w:r>
                    </w:p>
                    <w:p w14:paraId="3333C75D" w14:textId="3888E6A3" w:rsidR="009C784D" w:rsidRPr="0040669F" w:rsidRDefault="009C784D"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r w:rsidRPr="00561D1E">
        <w:rPr>
          <w:rFonts w:hint="eastAsia"/>
          <w:sz w:val="28"/>
          <w:szCs w:val="28"/>
        </w:rPr>
        <w:t xml:space="preserve">th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9C784D" w:rsidRPr="002834D9" w:rsidRDefault="009C784D"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9C784D" w:rsidRPr="002834D9" w:rsidRDefault="009C784D"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9C784D" w:rsidRDefault="009C784D" w:rsidP="00561D1E">
                            <w:pPr>
                              <w:ind w:firstLine="640"/>
                              <w:rPr>
                                <w:rFonts w:eastAsia="仿宋_GB2312"/>
                                <w:sz w:val="32"/>
                                <w:szCs w:val="32"/>
                              </w:rPr>
                            </w:pPr>
                          </w:p>
                          <w:p w14:paraId="3996958A" w14:textId="0B33B273" w:rsidR="009C784D" w:rsidRPr="00906BD7" w:rsidRDefault="009C784D"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9C784D" w:rsidRPr="00906BD7" w:rsidRDefault="009C784D"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9C784D" w:rsidRPr="006F17E2" w:rsidRDefault="009C784D"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9C784D" w:rsidRPr="006F17E2" w:rsidRDefault="009C784D"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9C784D" w:rsidRPr="006F17E2" w:rsidRDefault="009C784D"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9C784D" w:rsidRPr="00D05592" w:rsidRDefault="009C784D"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9C784D" w:rsidRDefault="009C784D" w:rsidP="00561D1E">
                      <w:pPr>
                        <w:ind w:firstLine="640"/>
                        <w:rPr>
                          <w:rFonts w:eastAsia="仿宋_GB2312"/>
                          <w:sz w:val="32"/>
                          <w:szCs w:val="32"/>
                        </w:rPr>
                      </w:pPr>
                    </w:p>
                    <w:p w14:paraId="3996958A" w14:textId="0B33B273" w:rsidR="009C784D" w:rsidRPr="00906BD7" w:rsidRDefault="009C784D"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9C784D" w:rsidRPr="00906BD7" w:rsidRDefault="009C784D"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9C784D" w:rsidRPr="006F17E2" w:rsidRDefault="009C784D"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9C784D" w:rsidRPr="006F17E2" w:rsidRDefault="009C784D"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9C784D" w:rsidRPr="006F17E2" w:rsidRDefault="009C784D"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9C784D" w:rsidRPr="00D05592" w:rsidRDefault="009C784D"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66128C8B" w14:textId="77777777" w:rsidR="006F5C4C"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4231454" w:history="1">
            <w:r w:rsidR="006F5C4C" w:rsidRPr="001F5E2C">
              <w:rPr>
                <w:rStyle w:val="ad"/>
                <w:rFonts w:hint="eastAsia"/>
                <w:noProof/>
              </w:rPr>
              <w:t>第</w:t>
            </w:r>
            <w:r w:rsidR="006F5C4C" w:rsidRPr="001F5E2C">
              <w:rPr>
                <w:rStyle w:val="ad"/>
                <w:noProof/>
              </w:rPr>
              <w:t>1</w:t>
            </w:r>
            <w:r w:rsidR="006F5C4C" w:rsidRPr="001F5E2C">
              <w:rPr>
                <w:rStyle w:val="ad"/>
                <w:rFonts w:hint="eastAsia"/>
                <w:noProof/>
              </w:rPr>
              <w:t>章</w:t>
            </w:r>
            <w:r w:rsidR="006F5C4C" w:rsidRPr="001F5E2C">
              <w:rPr>
                <w:rStyle w:val="ad"/>
                <w:noProof/>
              </w:rPr>
              <w:t xml:space="preserve"> </w:t>
            </w:r>
            <w:r w:rsidR="006F5C4C" w:rsidRPr="001F5E2C">
              <w:rPr>
                <w:rStyle w:val="ad"/>
                <w:rFonts w:hint="eastAsia"/>
                <w:noProof/>
              </w:rPr>
              <w:t>绪论</w:t>
            </w:r>
            <w:r w:rsidR="006F5C4C">
              <w:rPr>
                <w:noProof/>
                <w:webHidden/>
              </w:rPr>
              <w:tab/>
            </w:r>
            <w:r w:rsidR="006F5C4C">
              <w:rPr>
                <w:noProof/>
                <w:webHidden/>
              </w:rPr>
              <w:fldChar w:fldCharType="begin"/>
            </w:r>
            <w:r w:rsidR="006F5C4C">
              <w:rPr>
                <w:noProof/>
                <w:webHidden/>
              </w:rPr>
              <w:instrText xml:space="preserve"> PAGEREF _Toc534231454 \h </w:instrText>
            </w:r>
            <w:r w:rsidR="006F5C4C">
              <w:rPr>
                <w:noProof/>
                <w:webHidden/>
              </w:rPr>
            </w:r>
            <w:r w:rsidR="006F5C4C">
              <w:rPr>
                <w:noProof/>
                <w:webHidden/>
              </w:rPr>
              <w:fldChar w:fldCharType="separate"/>
            </w:r>
            <w:r w:rsidR="006F5C4C">
              <w:rPr>
                <w:noProof/>
                <w:webHidden/>
              </w:rPr>
              <w:t>1</w:t>
            </w:r>
            <w:r w:rsidR="006F5C4C">
              <w:rPr>
                <w:noProof/>
                <w:webHidden/>
              </w:rPr>
              <w:fldChar w:fldCharType="end"/>
            </w:r>
          </w:hyperlink>
        </w:p>
        <w:p w14:paraId="70A6A2D6" w14:textId="77777777" w:rsidR="006F5C4C" w:rsidRDefault="009C784D">
          <w:pPr>
            <w:pStyle w:val="20"/>
            <w:rPr>
              <w:rFonts w:asciiTheme="minorHAnsi" w:eastAsiaTheme="minorEastAsia" w:hAnsiTheme="minorHAnsi" w:cstheme="minorBidi"/>
              <w:sz w:val="21"/>
              <w:szCs w:val="22"/>
            </w:rPr>
          </w:pPr>
          <w:hyperlink w:anchor="_Toc534231455" w:history="1">
            <w:r w:rsidR="006F5C4C" w:rsidRPr="001F5E2C">
              <w:rPr>
                <w:rStyle w:val="ad"/>
                <w:rFonts w:ascii="黑体" w:eastAsia="黑体"/>
                <w:bCs/>
              </w:rPr>
              <w:t xml:space="preserve">1.1 </w:t>
            </w:r>
            <w:r w:rsidR="006F5C4C" w:rsidRPr="001F5E2C">
              <w:rPr>
                <w:rStyle w:val="ad"/>
                <w:rFonts w:ascii="黑体" w:eastAsia="黑体" w:hint="eastAsia"/>
                <w:bCs/>
              </w:rPr>
              <w:t>本文研究背景及意义</w:t>
            </w:r>
            <w:r w:rsidR="006F5C4C">
              <w:rPr>
                <w:webHidden/>
              </w:rPr>
              <w:tab/>
            </w:r>
            <w:r w:rsidR="006F5C4C">
              <w:rPr>
                <w:webHidden/>
              </w:rPr>
              <w:fldChar w:fldCharType="begin"/>
            </w:r>
            <w:r w:rsidR="006F5C4C">
              <w:rPr>
                <w:webHidden/>
              </w:rPr>
              <w:instrText xml:space="preserve"> PAGEREF _Toc534231455 \h </w:instrText>
            </w:r>
            <w:r w:rsidR="006F5C4C">
              <w:rPr>
                <w:webHidden/>
              </w:rPr>
            </w:r>
            <w:r w:rsidR="006F5C4C">
              <w:rPr>
                <w:webHidden/>
              </w:rPr>
              <w:fldChar w:fldCharType="separate"/>
            </w:r>
            <w:r w:rsidR="006F5C4C">
              <w:rPr>
                <w:webHidden/>
              </w:rPr>
              <w:t>1</w:t>
            </w:r>
            <w:r w:rsidR="006F5C4C">
              <w:rPr>
                <w:webHidden/>
              </w:rPr>
              <w:fldChar w:fldCharType="end"/>
            </w:r>
          </w:hyperlink>
        </w:p>
        <w:p w14:paraId="43C1CCA0" w14:textId="77777777" w:rsidR="006F5C4C" w:rsidRDefault="009C784D">
          <w:pPr>
            <w:pStyle w:val="12"/>
            <w:ind w:left="23" w:hanging="165"/>
            <w:rPr>
              <w:rFonts w:asciiTheme="minorHAnsi" w:eastAsiaTheme="minorEastAsia" w:hAnsiTheme="minorHAnsi" w:cstheme="minorBidi"/>
              <w:noProof/>
              <w:sz w:val="21"/>
              <w:szCs w:val="22"/>
            </w:rPr>
          </w:pPr>
          <w:hyperlink w:anchor="_Toc534231456" w:history="1">
            <w:r w:rsidR="006F5C4C" w:rsidRPr="001F5E2C">
              <w:rPr>
                <w:rStyle w:val="ad"/>
                <w:rFonts w:hint="eastAsia"/>
                <w:noProof/>
              </w:rPr>
              <w:t>第</w:t>
            </w:r>
            <w:r w:rsidR="006F5C4C" w:rsidRPr="001F5E2C">
              <w:rPr>
                <w:rStyle w:val="ad"/>
                <w:noProof/>
              </w:rPr>
              <w:t>2</w:t>
            </w:r>
            <w:r w:rsidR="006F5C4C" w:rsidRPr="001F5E2C">
              <w:rPr>
                <w:rStyle w:val="ad"/>
                <w:rFonts w:hint="eastAsia"/>
                <w:noProof/>
              </w:rPr>
              <w:t>章</w:t>
            </w:r>
            <w:r w:rsidR="006F5C4C" w:rsidRPr="001F5E2C">
              <w:rPr>
                <w:rStyle w:val="ad"/>
                <w:noProof/>
              </w:rPr>
              <w:t xml:space="preserve"> </w:t>
            </w:r>
            <w:r w:rsidR="006F5C4C" w:rsidRPr="001F5E2C">
              <w:rPr>
                <w:rStyle w:val="ad"/>
                <w:rFonts w:hint="eastAsia"/>
                <w:noProof/>
              </w:rPr>
              <w:t>基于</w:t>
            </w:r>
            <w:r w:rsidR="006F5C4C" w:rsidRPr="001F5E2C">
              <w:rPr>
                <w:rStyle w:val="ad"/>
                <w:noProof/>
              </w:rPr>
              <w:t>Carsim/Simulink</w:t>
            </w:r>
            <w:r w:rsidR="006F5C4C" w:rsidRPr="001F5E2C">
              <w:rPr>
                <w:rStyle w:val="ad"/>
                <w:rFonts w:hint="eastAsia"/>
                <w:noProof/>
              </w:rPr>
              <w:t>联合的</w:t>
            </w:r>
            <w:r w:rsidR="006F5C4C" w:rsidRPr="001F5E2C">
              <w:rPr>
                <w:rStyle w:val="ad"/>
                <w:noProof/>
              </w:rPr>
              <w:t>E50</w:t>
            </w:r>
            <w:r w:rsidR="006F5C4C" w:rsidRPr="001F5E2C">
              <w:rPr>
                <w:rStyle w:val="ad"/>
                <w:rFonts w:hint="eastAsia"/>
                <w:noProof/>
              </w:rPr>
              <w:t>电动改装智能车仿真模型</w:t>
            </w:r>
            <w:r w:rsidR="006F5C4C">
              <w:rPr>
                <w:noProof/>
                <w:webHidden/>
              </w:rPr>
              <w:tab/>
            </w:r>
            <w:r w:rsidR="006F5C4C">
              <w:rPr>
                <w:noProof/>
                <w:webHidden/>
              </w:rPr>
              <w:fldChar w:fldCharType="begin"/>
            </w:r>
            <w:r w:rsidR="006F5C4C">
              <w:rPr>
                <w:noProof/>
                <w:webHidden/>
              </w:rPr>
              <w:instrText xml:space="preserve"> PAGEREF _Toc534231456 \h </w:instrText>
            </w:r>
            <w:r w:rsidR="006F5C4C">
              <w:rPr>
                <w:noProof/>
                <w:webHidden/>
              </w:rPr>
            </w:r>
            <w:r w:rsidR="006F5C4C">
              <w:rPr>
                <w:noProof/>
                <w:webHidden/>
              </w:rPr>
              <w:fldChar w:fldCharType="separate"/>
            </w:r>
            <w:r w:rsidR="006F5C4C">
              <w:rPr>
                <w:noProof/>
                <w:webHidden/>
              </w:rPr>
              <w:t>2</w:t>
            </w:r>
            <w:r w:rsidR="006F5C4C">
              <w:rPr>
                <w:noProof/>
                <w:webHidden/>
              </w:rPr>
              <w:fldChar w:fldCharType="end"/>
            </w:r>
          </w:hyperlink>
        </w:p>
        <w:p w14:paraId="7CD3EAB7" w14:textId="77777777" w:rsidR="006F5C4C" w:rsidRDefault="009C784D">
          <w:pPr>
            <w:pStyle w:val="12"/>
            <w:ind w:left="23" w:hanging="165"/>
            <w:rPr>
              <w:rFonts w:asciiTheme="minorHAnsi" w:eastAsiaTheme="minorEastAsia" w:hAnsiTheme="minorHAnsi" w:cstheme="minorBidi"/>
              <w:noProof/>
              <w:sz w:val="21"/>
              <w:szCs w:val="22"/>
            </w:rPr>
          </w:pPr>
          <w:hyperlink w:anchor="_Toc534231457" w:history="1">
            <w:r w:rsidR="006F5C4C" w:rsidRPr="001F5E2C">
              <w:rPr>
                <w:rStyle w:val="ad"/>
                <w:rFonts w:hint="eastAsia"/>
                <w:noProof/>
              </w:rPr>
              <w:t>第</w:t>
            </w:r>
            <w:r w:rsidR="006F5C4C" w:rsidRPr="001F5E2C">
              <w:rPr>
                <w:rStyle w:val="ad"/>
                <w:rFonts w:ascii="黑体" w:hAnsi="黑体"/>
                <w:noProof/>
              </w:rPr>
              <w:t>3</w:t>
            </w:r>
            <w:r w:rsidR="006F5C4C" w:rsidRPr="001F5E2C">
              <w:rPr>
                <w:rStyle w:val="ad"/>
                <w:rFonts w:hint="eastAsia"/>
                <w:noProof/>
              </w:rPr>
              <w:t>章</w:t>
            </w:r>
            <w:r w:rsidR="006F5C4C" w:rsidRPr="001F5E2C">
              <w:rPr>
                <w:rStyle w:val="ad"/>
                <w:noProof/>
              </w:rPr>
              <w:t xml:space="preserve"> </w:t>
            </w:r>
            <w:r w:rsidR="006F5C4C" w:rsidRPr="001F5E2C">
              <w:rPr>
                <w:rStyle w:val="ad"/>
                <w:rFonts w:hint="eastAsia"/>
                <w:noProof/>
              </w:rPr>
              <w:t>纵向动力学自适应控制算法</w:t>
            </w:r>
            <w:r w:rsidR="006F5C4C">
              <w:rPr>
                <w:noProof/>
                <w:webHidden/>
              </w:rPr>
              <w:tab/>
            </w:r>
            <w:r w:rsidR="006F5C4C">
              <w:rPr>
                <w:noProof/>
                <w:webHidden/>
              </w:rPr>
              <w:fldChar w:fldCharType="begin"/>
            </w:r>
            <w:r w:rsidR="006F5C4C">
              <w:rPr>
                <w:noProof/>
                <w:webHidden/>
              </w:rPr>
              <w:instrText xml:space="preserve"> PAGEREF _Toc534231457 \h </w:instrText>
            </w:r>
            <w:r w:rsidR="006F5C4C">
              <w:rPr>
                <w:noProof/>
                <w:webHidden/>
              </w:rPr>
            </w:r>
            <w:r w:rsidR="006F5C4C">
              <w:rPr>
                <w:noProof/>
                <w:webHidden/>
              </w:rPr>
              <w:fldChar w:fldCharType="separate"/>
            </w:r>
            <w:r w:rsidR="006F5C4C">
              <w:rPr>
                <w:noProof/>
                <w:webHidden/>
              </w:rPr>
              <w:t>3</w:t>
            </w:r>
            <w:r w:rsidR="006F5C4C">
              <w:rPr>
                <w:noProof/>
                <w:webHidden/>
              </w:rPr>
              <w:fldChar w:fldCharType="end"/>
            </w:r>
          </w:hyperlink>
        </w:p>
        <w:p w14:paraId="68E07174" w14:textId="77777777" w:rsidR="006F5C4C" w:rsidRDefault="009C784D">
          <w:pPr>
            <w:pStyle w:val="12"/>
            <w:ind w:left="23" w:hanging="165"/>
            <w:rPr>
              <w:rFonts w:asciiTheme="minorHAnsi" w:eastAsiaTheme="minorEastAsia" w:hAnsiTheme="minorHAnsi" w:cstheme="minorBidi"/>
              <w:noProof/>
              <w:sz w:val="21"/>
              <w:szCs w:val="22"/>
            </w:rPr>
          </w:pPr>
          <w:hyperlink w:anchor="_Toc534231458" w:history="1">
            <w:r w:rsidR="006F5C4C" w:rsidRPr="001F5E2C">
              <w:rPr>
                <w:rStyle w:val="ad"/>
                <w:rFonts w:hint="eastAsia"/>
                <w:noProof/>
              </w:rPr>
              <w:t>第</w:t>
            </w:r>
            <w:r w:rsidR="006F5C4C" w:rsidRPr="001F5E2C">
              <w:rPr>
                <w:rStyle w:val="ad"/>
                <w:noProof/>
              </w:rPr>
              <w:t>4</w:t>
            </w:r>
            <w:r w:rsidR="006F5C4C" w:rsidRPr="001F5E2C">
              <w:rPr>
                <w:rStyle w:val="ad"/>
                <w:rFonts w:hint="eastAsia"/>
                <w:noProof/>
              </w:rPr>
              <w:t>章</w:t>
            </w:r>
            <w:r w:rsidR="006F5C4C" w:rsidRPr="001F5E2C">
              <w:rPr>
                <w:rStyle w:val="ad"/>
                <w:noProof/>
              </w:rPr>
              <w:t xml:space="preserve"> </w:t>
            </w:r>
            <w:r w:rsidR="006F5C4C" w:rsidRPr="001F5E2C">
              <w:rPr>
                <w:rStyle w:val="ad"/>
                <w:rFonts w:hint="eastAsia"/>
                <w:noProof/>
              </w:rPr>
              <w:t>横向动力学自适应控制算法</w:t>
            </w:r>
            <w:r w:rsidR="006F5C4C">
              <w:rPr>
                <w:noProof/>
                <w:webHidden/>
              </w:rPr>
              <w:tab/>
            </w:r>
            <w:r w:rsidR="006F5C4C">
              <w:rPr>
                <w:noProof/>
                <w:webHidden/>
              </w:rPr>
              <w:fldChar w:fldCharType="begin"/>
            </w:r>
            <w:r w:rsidR="006F5C4C">
              <w:rPr>
                <w:noProof/>
                <w:webHidden/>
              </w:rPr>
              <w:instrText xml:space="preserve"> PAGEREF _Toc534231458 \h </w:instrText>
            </w:r>
            <w:r w:rsidR="006F5C4C">
              <w:rPr>
                <w:noProof/>
                <w:webHidden/>
              </w:rPr>
            </w:r>
            <w:r w:rsidR="006F5C4C">
              <w:rPr>
                <w:noProof/>
                <w:webHidden/>
              </w:rPr>
              <w:fldChar w:fldCharType="separate"/>
            </w:r>
            <w:r w:rsidR="006F5C4C">
              <w:rPr>
                <w:noProof/>
                <w:webHidden/>
              </w:rPr>
              <w:t>4</w:t>
            </w:r>
            <w:r w:rsidR="006F5C4C">
              <w:rPr>
                <w:noProof/>
                <w:webHidden/>
              </w:rPr>
              <w:fldChar w:fldCharType="end"/>
            </w:r>
          </w:hyperlink>
        </w:p>
        <w:p w14:paraId="056D5C77" w14:textId="77777777" w:rsidR="006F5C4C" w:rsidRDefault="009C784D">
          <w:pPr>
            <w:pStyle w:val="12"/>
            <w:ind w:left="23" w:hanging="165"/>
            <w:rPr>
              <w:rFonts w:asciiTheme="minorHAnsi" w:eastAsiaTheme="minorEastAsia" w:hAnsiTheme="minorHAnsi" w:cstheme="minorBidi"/>
              <w:noProof/>
              <w:sz w:val="21"/>
              <w:szCs w:val="22"/>
            </w:rPr>
          </w:pPr>
          <w:hyperlink w:anchor="_Toc534231459" w:history="1">
            <w:r w:rsidR="006F5C4C" w:rsidRPr="001F5E2C">
              <w:rPr>
                <w:rStyle w:val="ad"/>
                <w:rFonts w:hint="eastAsia"/>
                <w:noProof/>
              </w:rPr>
              <w:t>第</w:t>
            </w:r>
            <w:r w:rsidR="006F5C4C" w:rsidRPr="001F5E2C">
              <w:rPr>
                <w:rStyle w:val="ad"/>
                <w:rFonts w:ascii="黑体" w:hAnsi="黑体"/>
                <w:noProof/>
              </w:rPr>
              <w:t>5</w:t>
            </w:r>
            <w:r w:rsidR="006F5C4C" w:rsidRPr="001F5E2C">
              <w:rPr>
                <w:rStyle w:val="ad"/>
                <w:rFonts w:hint="eastAsia"/>
                <w:noProof/>
              </w:rPr>
              <w:t>章</w:t>
            </w:r>
            <w:r w:rsidR="006F5C4C" w:rsidRPr="001F5E2C">
              <w:rPr>
                <w:rStyle w:val="ad"/>
                <w:noProof/>
              </w:rPr>
              <w:t xml:space="preserve"> </w:t>
            </w:r>
            <w:r w:rsidR="006F5C4C" w:rsidRPr="001F5E2C">
              <w:rPr>
                <w:rStyle w:val="ad"/>
                <w:rFonts w:hint="eastAsia"/>
                <w:noProof/>
              </w:rPr>
              <w:t>动力学自适应控制算法仿真分析</w:t>
            </w:r>
            <w:r w:rsidR="006F5C4C">
              <w:rPr>
                <w:noProof/>
                <w:webHidden/>
              </w:rPr>
              <w:tab/>
            </w:r>
            <w:r w:rsidR="006F5C4C">
              <w:rPr>
                <w:noProof/>
                <w:webHidden/>
              </w:rPr>
              <w:fldChar w:fldCharType="begin"/>
            </w:r>
            <w:r w:rsidR="006F5C4C">
              <w:rPr>
                <w:noProof/>
                <w:webHidden/>
              </w:rPr>
              <w:instrText xml:space="preserve"> PAGEREF _Toc534231459 \h </w:instrText>
            </w:r>
            <w:r w:rsidR="006F5C4C">
              <w:rPr>
                <w:noProof/>
                <w:webHidden/>
              </w:rPr>
            </w:r>
            <w:r w:rsidR="006F5C4C">
              <w:rPr>
                <w:noProof/>
                <w:webHidden/>
              </w:rPr>
              <w:fldChar w:fldCharType="separate"/>
            </w:r>
            <w:r w:rsidR="006F5C4C">
              <w:rPr>
                <w:noProof/>
                <w:webHidden/>
              </w:rPr>
              <w:t>5</w:t>
            </w:r>
            <w:r w:rsidR="006F5C4C">
              <w:rPr>
                <w:noProof/>
                <w:webHidden/>
              </w:rPr>
              <w:fldChar w:fldCharType="end"/>
            </w:r>
          </w:hyperlink>
        </w:p>
        <w:p w14:paraId="4F80F53B" w14:textId="77777777" w:rsidR="006F5C4C" w:rsidRDefault="009C784D">
          <w:pPr>
            <w:pStyle w:val="12"/>
            <w:ind w:left="23" w:hanging="165"/>
            <w:rPr>
              <w:rFonts w:asciiTheme="minorHAnsi" w:eastAsiaTheme="minorEastAsia" w:hAnsiTheme="minorHAnsi" w:cstheme="minorBidi"/>
              <w:noProof/>
              <w:sz w:val="21"/>
              <w:szCs w:val="22"/>
            </w:rPr>
          </w:pPr>
          <w:hyperlink w:anchor="_Toc534231460" w:history="1">
            <w:r w:rsidR="006F5C4C" w:rsidRPr="001F5E2C">
              <w:rPr>
                <w:rStyle w:val="ad"/>
                <w:rFonts w:hint="eastAsia"/>
                <w:noProof/>
              </w:rPr>
              <w:t>第</w:t>
            </w:r>
            <w:r w:rsidR="006F5C4C" w:rsidRPr="001F5E2C">
              <w:rPr>
                <w:rStyle w:val="ad"/>
                <w:noProof/>
              </w:rPr>
              <w:t>6</w:t>
            </w:r>
            <w:r w:rsidR="006F5C4C" w:rsidRPr="001F5E2C">
              <w:rPr>
                <w:rStyle w:val="ad"/>
                <w:rFonts w:hint="eastAsia"/>
                <w:noProof/>
              </w:rPr>
              <w:t>章</w:t>
            </w:r>
            <w:r w:rsidR="006F5C4C" w:rsidRPr="001F5E2C">
              <w:rPr>
                <w:rStyle w:val="ad"/>
                <w:noProof/>
              </w:rPr>
              <w:t xml:space="preserve"> </w:t>
            </w:r>
            <w:r w:rsidR="006F5C4C" w:rsidRPr="001F5E2C">
              <w:rPr>
                <w:rStyle w:val="ad"/>
                <w:rFonts w:hint="eastAsia"/>
                <w:noProof/>
              </w:rPr>
              <w:t>动力学自适应控制算法实车试验</w:t>
            </w:r>
            <w:r w:rsidR="006F5C4C">
              <w:rPr>
                <w:noProof/>
                <w:webHidden/>
              </w:rPr>
              <w:tab/>
            </w:r>
            <w:r w:rsidR="006F5C4C">
              <w:rPr>
                <w:noProof/>
                <w:webHidden/>
              </w:rPr>
              <w:fldChar w:fldCharType="begin"/>
            </w:r>
            <w:r w:rsidR="006F5C4C">
              <w:rPr>
                <w:noProof/>
                <w:webHidden/>
              </w:rPr>
              <w:instrText xml:space="preserve"> PAGEREF _Toc534231460 \h </w:instrText>
            </w:r>
            <w:r w:rsidR="006F5C4C">
              <w:rPr>
                <w:noProof/>
                <w:webHidden/>
              </w:rPr>
            </w:r>
            <w:r w:rsidR="006F5C4C">
              <w:rPr>
                <w:noProof/>
                <w:webHidden/>
              </w:rPr>
              <w:fldChar w:fldCharType="separate"/>
            </w:r>
            <w:r w:rsidR="006F5C4C">
              <w:rPr>
                <w:noProof/>
                <w:webHidden/>
              </w:rPr>
              <w:t>6</w:t>
            </w:r>
            <w:r w:rsidR="006F5C4C">
              <w:rPr>
                <w:noProof/>
                <w:webHidden/>
              </w:rPr>
              <w:fldChar w:fldCharType="end"/>
            </w:r>
          </w:hyperlink>
        </w:p>
        <w:p w14:paraId="214CB486" w14:textId="77777777" w:rsidR="006F5C4C" w:rsidRDefault="009C784D">
          <w:pPr>
            <w:pStyle w:val="12"/>
            <w:ind w:left="23" w:hanging="165"/>
            <w:rPr>
              <w:rFonts w:asciiTheme="minorHAnsi" w:eastAsiaTheme="minorEastAsia" w:hAnsiTheme="minorHAnsi" w:cstheme="minorBidi"/>
              <w:noProof/>
              <w:sz w:val="21"/>
              <w:szCs w:val="22"/>
            </w:rPr>
          </w:pPr>
          <w:hyperlink w:anchor="_Toc534231461" w:history="1">
            <w:r w:rsidR="006F5C4C" w:rsidRPr="001F5E2C">
              <w:rPr>
                <w:rStyle w:val="ad"/>
                <w:rFonts w:hint="eastAsia"/>
                <w:noProof/>
              </w:rPr>
              <w:t>第</w:t>
            </w:r>
            <w:r w:rsidR="006F5C4C" w:rsidRPr="001F5E2C">
              <w:rPr>
                <w:rStyle w:val="ad"/>
                <w:noProof/>
              </w:rPr>
              <w:t>7</w:t>
            </w:r>
            <w:r w:rsidR="006F5C4C" w:rsidRPr="001F5E2C">
              <w:rPr>
                <w:rStyle w:val="ad"/>
                <w:rFonts w:hint="eastAsia"/>
                <w:noProof/>
              </w:rPr>
              <w:t>章</w:t>
            </w:r>
            <w:r w:rsidR="006F5C4C" w:rsidRPr="001F5E2C">
              <w:rPr>
                <w:rStyle w:val="ad"/>
                <w:noProof/>
              </w:rPr>
              <w:t xml:space="preserve"> </w:t>
            </w:r>
            <w:r w:rsidR="006F5C4C" w:rsidRPr="001F5E2C">
              <w:rPr>
                <w:rStyle w:val="ad"/>
                <w:rFonts w:hint="eastAsia"/>
                <w:noProof/>
              </w:rPr>
              <w:t>论文总结与展望</w:t>
            </w:r>
            <w:r w:rsidR="006F5C4C">
              <w:rPr>
                <w:noProof/>
                <w:webHidden/>
              </w:rPr>
              <w:tab/>
            </w:r>
            <w:r w:rsidR="006F5C4C">
              <w:rPr>
                <w:noProof/>
                <w:webHidden/>
              </w:rPr>
              <w:fldChar w:fldCharType="begin"/>
            </w:r>
            <w:r w:rsidR="006F5C4C">
              <w:rPr>
                <w:noProof/>
                <w:webHidden/>
              </w:rPr>
              <w:instrText xml:space="preserve"> PAGEREF _Toc534231461 \h </w:instrText>
            </w:r>
            <w:r w:rsidR="006F5C4C">
              <w:rPr>
                <w:noProof/>
                <w:webHidden/>
              </w:rPr>
            </w:r>
            <w:r w:rsidR="006F5C4C">
              <w:rPr>
                <w:noProof/>
                <w:webHidden/>
              </w:rPr>
              <w:fldChar w:fldCharType="separate"/>
            </w:r>
            <w:r w:rsidR="006F5C4C">
              <w:rPr>
                <w:noProof/>
                <w:webHidden/>
              </w:rPr>
              <w:t>7</w:t>
            </w:r>
            <w:r w:rsidR="006F5C4C">
              <w:rPr>
                <w:noProof/>
                <w:webHidden/>
              </w:rPr>
              <w:fldChar w:fldCharType="end"/>
            </w:r>
          </w:hyperlink>
        </w:p>
        <w:p w14:paraId="16B63539" w14:textId="77777777" w:rsidR="006F5C4C" w:rsidRDefault="009C784D">
          <w:pPr>
            <w:pStyle w:val="20"/>
            <w:rPr>
              <w:rFonts w:asciiTheme="minorHAnsi" w:eastAsiaTheme="minorEastAsia" w:hAnsiTheme="minorHAnsi" w:cstheme="minorBidi"/>
              <w:sz w:val="21"/>
              <w:szCs w:val="22"/>
            </w:rPr>
          </w:pPr>
          <w:hyperlink w:anchor="_Toc534231462" w:history="1">
            <w:r w:rsidR="006F5C4C" w:rsidRPr="001F5E2C">
              <w:rPr>
                <w:rStyle w:val="ad"/>
              </w:rPr>
              <w:t xml:space="preserve">7.1 </w:t>
            </w:r>
            <w:r w:rsidR="006F5C4C" w:rsidRPr="001F5E2C">
              <w:rPr>
                <w:rStyle w:val="ad"/>
                <w:rFonts w:hint="eastAsia"/>
              </w:rPr>
              <w:t>论文总结</w:t>
            </w:r>
            <w:r w:rsidR="006F5C4C">
              <w:rPr>
                <w:webHidden/>
              </w:rPr>
              <w:tab/>
            </w:r>
            <w:r w:rsidR="006F5C4C">
              <w:rPr>
                <w:webHidden/>
              </w:rPr>
              <w:fldChar w:fldCharType="begin"/>
            </w:r>
            <w:r w:rsidR="006F5C4C">
              <w:rPr>
                <w:webHidden/>
              </w:rPr>
              <w:instrText xml:space="preserve"> PAGEREF _Toc534231462 \h </w:instrText>
            </w:r>
            <w:r w:rsidR="006F5C4C">
              <w:rPr>
                <w:webHidden/>
              </w:rPr>
            </w:r>
            <w:r w:rsidR="006F5C4C">
              <w:rPr>
                <w:webHidden/>
              </w:rPr>
              <w:fldChar w:fldCharType="separate"/>
            </w:r>
            <w:r w:rsidR="006F5C4C">
              <w:rPr>
                <w:webHidden/>
              </w:rPr>
              <w:t>7</w:t>
            </w:r>
            <w:r w:rsidR="006F5C4C">
              <w:rPr>
                <w:webHidden/>
              </w:rPr>
              <w:fldChar w:fldCharType="end"/>
            </w:r>
          </w:hyperlink>
        </w:p>
        <w:p w14:paraId="67249C8D" w14:textId="77777777" w:rsidR="006F5C4C" w:rsidRDefault="009C784D">
          <w:pPr>
            <w:pStyle w:val="12"/>
            <w:ind w:left="23" w:hanging="165"/>
            <w:rPr>
              <w:rFonts w:asciiTheme="minorHAnsi" w:eastAsiaTheme="minorEastAsia" w:hAnsiTheme="minorHAnsi" w:cstheme="minorBidi"/>
              <w:noProof/>
              <w:sz w:val="21"/>
              <w:szCs w:val="22"/>
            </w:rPr>
          </w:pPr>
          <w:hyperlink w:anchor="_Toc534231463" w:history="1">
            <w:r w:rsidR="006F5C4C" w:rsidRPr="001F5E2C">
              <w:rPr>
                <w:rStyle w:val="ad"/>
                <w:rFonts w:hint="eastAsia"/>
                <w:noProof/>
              </w:rPr>
              <w:t>致谢</w:t>
            </w:r>
            <w:r w:rsidR="006F5C4C">
              <w:rPr>
                <w:noProof/>
                <w:webHidden/>
              </w:rPr>
              <w:tab/>
            </w:r>
            <w:r w:rsidR="006F5C4C">
              <w:rPr>
                <w:noProof/>
                <w:webHidden/>
              </w:rPr>
              <w:fldChar w:fldCharType="begin"/>
            </w:r>
            <w:r w:rsidR="006F5C4C">
              <w:rPr>
                <w:noProof/>
                <w:webHidden/>
              </w:rPr>
              <w:instrText xml:space="preserve"> PAGEREF _Toc534231463 \h </w:instrText>
            </w:r>
            <w:r w:rsidR="006F5C4C">
              <w:rPr>
                <w:noProof/>
                <w:webHidden/>
              </w:rPr>
            </w:r>
            <w:r w:rsidR="006F5C4C">
              <w:rPr>
                <w:noProof/>
                <w:webHidden/>
              </w:rPr>
              <w:fldChar w:fldCharType="separate"/>
            </w:r>
            <w:r w:rsidR="006F5C4C">
              <w:rPr>
                <w:noProof/>
                <w:webHidden/>
              </w:rPr>
              <w:t>8</w:t>
            </w:r>
            <w:r w:rsidR="006F5C4C">
              <w:rPr>
                <w:noProof/>
                <w:webHidden/>
              </w:rPr>
              <w:fldChar w:fldCharType="end"/>
            </w:r>
          </w:hyperlink>
        </w:p>
        <w:p w14:paraId="0296CD0E" w14:textId="77777777" w:rsidR="006F5C4C" w:rsidRDefault="009C784D">
          <w:pPr>
            <w:pStyle w:val="12"/>
            <w:ind w:left="23" w:hanging="165"/>
            <w:rPr>
              <w:rFonts w:asciiTheme="minorHAnsi" w:eastAsiaTheme="minorEastAsia" w:hAnsiTheme="minorHAnsi" w:cstheme="minorBidi"/>
              <w:noProof/>
              <w:sz w:val="21"/>
              <w:szCs w:val="22"/>
            </w:rPr>
          </w:pPr>
          <w:hyperlink w:anchor="_Toc534231464" w:history="1">
            <w:r w:rsidR="006F5C4C" w:rsidRPr="001F5E2C">
              <w:rPr>
                <w:rStyle w:val="ad"/>
                <w:rFonts w:ascii="黑体" w:eastAsia="黑体" w:hint="eastAsia"/>
                <w:b/>
                <w:bCs/>
                <w:noProof/>
              </w:rPr>
              <w:t>参考文献</w:t>
            </w:r>
            <w:r w:rsidR="006F5C4C">
              <w:rPr>
                <w:noProof/>
                <w:webHidden/>
              </w:rPr>
              <w:tab/>
            </w:r>
            <w:r w:rsidR="006F5C4C">
              <w:rPr>
                <w:noProof/>
                <w:webHidden/>
              </w:rPr>
              <w:fldChar w:fldCharType="begin"/>
            </w:r>
            <w:r w:rsidR="006F5C4C">
              <w:rPr>
                <w:noProof/>
                <w:webHidden/>
              </w:rPr>
              <w:instrText xml:space="preserve"> PAGEREF _Toc534231464 \h </w:instrText>
            </w:r>
            <w:r w:rsidR="006F5C4C">
              <w:rPr>
                <w:noProof/>
                <w:webHidden/>
              </w:rPr>
            </w:r>
            <w:r w:rsidR="006F5C4C">
              <w:rPr>
                <w:noProof/>
                <w:webHidden/>
              </w:rPr>
              <w:fldChar w:fldCharType="separate"/>
            </w:r>
            <w:r w:rsidR="006F5C4C">
              <w:rPr>
                <w:noProof/>
                <w:webHidden/>
              </w:rPr>
              <w:t>9</w:t>
            </w:r>
            <w:r w:rsidR="006F5C4C">
              <w:rPr>
                <w:noProof/>
                <w:webHidden/>
              </w:rPr>
              <w:fldChar w:fldCharType="end"/>
            </w:r>
          </w:hyperlink>
        </w:p>
        <w:p w14:paraId="6E4540EA" w14:textId="77777777" w:rsidR="006F5C4C" w:rsidRDefault="009C784D">
          <w:pPr>
            <w:pStyle w:val="12"/>
            <w:ind w:left="23" w:hanging="165"/>
            <w:rPr>
              <w:rFonts w:asciiTheme="minorHAnsi" w:eastAsiaTheme="minorEastAsia" w:hAnsiTheme="minorHAnsi" w:cstheme="minorBidi"/>
              <w:noProof/>
              <w:sz w:val="21"/>
              <w:szCs w:val="22"/>
            </w:rPr>
          </w:pPr>
          <w:hyperlink w:anchor="_Toc534231465" w:history="1">
            <w:r w:rsidR="006F5C4C" w:rsidRPr="001F5E2C">
              <w:rPr>
                <w:rStyle w:val="ad"/>
                <w:rFonts w:ascii="黑体" w:eastAsia="黑体" w:hint="eastAsia"/>
                <w:b/>
                <w:bCs/>
                <w:noProof/>
              </w:rPr>
              <w:t>个人简历、在读期间发表的学术论文与研究成果</w:t>
            </w:r>
            <w:r w:rsidR="006F5C4C">
              <w:rPr>
                <w:noProof/>
                <w:webHidden/>
              </w:rPr>
              <w:tab/>
            </w:r>
            <w:r w:rsidR="006F5C4C">
              <w:rPr>
                <w:noProof/>
                <w:webHidden/>
              </w:rPr>
              <w:fldChar w:fldCharType="begin"/>
            </w:r>
            <w:r w:rsidR="006F5C4C">
              <w:rPr>
                <w:noProof/>
                <w:webHidden/>
              </w:rPr>
              <w:instrText xml:space="preserve"> PAGEREF _Toc534231465 \h </w:instrText>
            </w:r>
            <w:r w:rsidR="006F5C4C">
              <w:rPr>
                <w:noProof/>
                <w:webHidden/>
              </w:rPr>
            </w:r>
            <w:r w:rsidR="006F5C4C">
              <w:rPr>
                <w:noProof/>
                <w:webHidden/>
              </w:rPr>
              <w:fldChar w:fldCharType="separate"/>
            </w:r>
            <w:r w:rsidR="006F5C4C">
              <w:rPr>
                <w:noProof/>
                <w:webHidden/>
              </w:rPr>
              <w:t>10</w:t>
            </w:r>
            <w:r w:rsidR="006F5C4C">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6D1E9948" w14:textId="594E48D5" w:rsidR="00B83CD7" w:rsidRPr="00B83CD7" w:rsidRDefault="002555B2" w:rsidP="00B83CD7">
      <w:pPr>
        <w:pStyle w:val="12"/>
        <w:tabs>
          <w:tab w:val="left" w:pos="1440"/>
        </w:tabs>
        <w:spacing w:line="360" w:lineRule="exact"/>
        <w:ind w:left="0"/>
        <w:jc w:val="both"/>
        <w:rPr>
          <w:rFonts w:asciiTheme="minorHAnsi" w:hAnsiTheme="minorHAnsi" w:cstheme="minorBidi"/>
          <w:noProof/>
          <w:sz w:val="24"/>
          <w:szCs w:val="22"/>
        </w:rPr>
      </w:pPr>
      <w:r w:rsidRPr="00B83CD7">
        <w:rPr>
          <w:rFonts w:ascii="宋体" w:hAnsi="宋体"/>
          <w:sz w:val="24"/>
        </w:rPr>
        <w:fldChar w:fldCharType="begin"/>
      </w:r>
      <w:r w:rsidRPr="00B83CD7">
        <w:rPr>
          <w:rFonts w:ascii="宋体" w:hAnsi="宋体"/>
          <w:sz w:val="24"/>
        </w:rPr>
        <w:instrText xml:space="preserve"> TOC \o "1-4" \h \z \u </w:instrText>
      </w:r>
      <w:r w:rsidRPr="00B83CD7">
        <w:rPr>
          <w:rFonts w:ascii="宋体" w:hAnsi="宋体"/>
          <w:sz w:val="24"/>
        </w:rPr>
        <w:fldChar w:fldCharType="separate"/>
      </w:r>
    </w:p>
    <w:p w14:paraId="2D0C7F32" w14:textId="2813F7CA" w:rsidR="002555B2" w:rsidRPr="00B83CD7" w:rsidRDefault="002555B2" w:rsidP="00B83CD7">
      <w:pPr>
        <w:pStyle w:val="12"/>
        <w:spacing w:line="360" w:lineRule="exact"/>
        <w:ind w:left="0"/>
        <w:jc w:val="both"/>
        <w:rPr>
          <w:rFonts w:asciiTheme="minorHAnsi" w:hAnsiTheme="minorHAnsi" w:cstheme="minorBidi"/>
          <w:noProof/>
          <w:sz w:val="24"/>
          <w:szCs w:val="22"/>
        </w:rPr>
      </w:pPr>
    </w:p>
    <w:p w14:paraId="795545F9" w14:textId="74CC9DBB" w:rsidR="00B27086" w:rsidRDefault="002555B2" w:rsidP="00B83CD7">
      <w:pPr>
        <w:pStyle w:val="12"/>
        <w:spacing w:line="360" w:lineRule="exact"/>
        <w:ind w:left="0"/>
        <w:jc w:val="both"/>
      </w:pPr>
      <w:r w:rsidRPr="00B83CD7">
        <w:rPr>
          <w:rFonts w:ascii="宋体" w:hAnsi="宋体"/>
          <w:sz w:val="24"/>
        </w:rPr>
        <w:fldChar w:fldCharType="end"/>
      </w: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E71958">
      <w:pPr>
        <w:pStyle w:val="af1"/>
      </w:pPr>
      <w:bookmarkStart w:id="1" w:name="_Toc505253163"/>
      <w:bookmarkStart w:id="2" w:name="_Toc534231454"/>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p>
    <w:p w14:paraId="018022F7" w14:textId="22DCAF31" w:rsidR="00D22560" w:rsidRDefault="00E71958" w:rsidP="008673EB">
      <w:pPr>
        <w:spacing w:before="480" w:after="120"/>
        <w:ind w:firstLineChars="0" w:firstLine="0"/>
        <w:outlineLvl w:val="1"/>
        <w:rPr>
          <w:rStyle w:val="af3"/>
        </w:rPr>
      </w:pPr>
      <w:bookmarkStart w:id="3" w:name="_Toc505253164"/>
      <w:bookmarkStart w:id="4" w:name="_Toc534231455"/>
      <w:r>
        <w:rPr>
          <w:rStyle w:val="af3"/>
          <w:rFonts w:hint="eastAsia"/>
        </w:rPr>
        <w:t>1</w:t>
      </w:r>
      <w:r>
        <w:rPr>
          <w:rStyle w:val="af3"/>
        </w:rPr>
        <w:t xml:space="preserve">.1 </w:t>
      </w:r>
      <w:r w:rsidR="00D22560">
        <w:rPr>
          <w:rStyle w:val="af3"/>
          <w:rFonts w:hint="eastAsia"/>
        </w:rPr>
        <w:t>本文研究背景及意义</w:t>
      </w:r>
      <w:bookmarkEnd w:id="3"/>
      <w:bookmarkEnd w:id="4"/>
    </w:p>
    <w:p w14:paraId="2F4E7DC2" w14:textId="7C21C55B" w:rsidR="001B2B1A" w:rsidRDefault="001B2B1A" w:rsidP="008673EB">
      <w:pPr>
        <w:spacing w:before="480" w:after="120"/>
        <w:ind w:firstLineChars="0" w:firstLine="0"/>
        <w:outlineLvl w:val="1"/>
        <w:rPr>
          <w:rStyle w:val="af3"/>
        </w:rPr>
      </w:pPr>
      <w:r>
        <w:rPr>
          <w:rStyle w:val="af3"/>
          <w:rFonts w:hint="eastAsia"/>
        </w:rPr>
        <w:t>1.2 国内外研究现状与分析</w:t>
      </w:r>
    </w:p>
    <w:p w14:paraId="780042D4" w14:textId="77777777" w:rsidR="00DE17E3" w:rsidRPr="00DE17E3" w:rsidRDefault="00DE17E3" w:rsidP="00DE17E3">
      <w:pPr>
        <w:pStyle w:val="af4"/>
        <w:rPr>
          <w:rStyle w:val="afffd"/>
          <w:b w:val="0"/>
          <w:bCs/>
        </w:rPr>
      </w:pPr>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p>
    <w:p w14:paraId="18834FFF" w14:textId="02914C7E" w:rsidR="00DE17E3" w:rsidRPr="00DE17E3" w:rsidRDefault="00DE17E3" w:rsidP="00DE17E3">
      <w:pPr>
        <w:pStyle w:val="af4"/>
        <w:rPr>
          <w:rStyle w:val="af3"/>
          <w:sz w:val="28"/>
          <w:szCs w:val="28"/>
        </w:rPr>
      </w:pPr>
      <w:r>
        <w:rPr>
          <w:rStyle w:val="afffd"/>
          <w:rFonts w:hint="eastAsia"/>
          <w:b w:val="0"/>
        </w:rPr>
        <w:t>2</w:t>
      </w:r>
      <w:r w:rsidRPr="00DE17E3">
        <w:rPr>
          <w:rStyle w:val="afffd"/>
          <w:rFonts w:hint="eastAsia"/>
          <w:b w:val="0"/>
        </w:rPr>
        <w:t>. 融合定位方法</w:t>
      </w:r>
    </w:p>
    <w:p w14:paraId="369D1CCF" w14:textId="3CB8292E" w:rsidR="001B2B1A" w:rsidRDefault="001B2B1A" w:rsidP="008673EB">
      <w:pPr>
        <w:spacing w:before="480" w:after="120"/>
        <w:ind w:firstLineChars="0" w:firstLine="0"/>
        <w:outlineLvl w:val="1"/>
        <w:rPr>
          <w:rStyle w:val="af3"/>
        </w:rPr>
      </w:pPr>
      <w:r>
        <w:rPr>
          <w:rStyle w:val="af3"/>
          <w:rFonts w:hint="eastAsia"/>
        </w:rPr>
        <w:t>1.3 本文技术路线与主要工作</w:t>
      </w:r>
    </w:p>
    <w:p w14:paraId="713B377E" w14:textId="58AA1E86" w:rsidR="001B2B1A" w:rsidRDefault="00DE17E3" w:rsidP="00DE17E3">
      <w:pPr>
        <w:pStyle w:val="aff0"/>
        <w:rPr>
          <w:rStyle w:val="af3"/>
        </w:rPr>
      </w:pPr>
      <w:r>
        <w:object w:dxaOrig="14310" w:dyaOrig="17520" w14:anchorId="0EBF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508.2pt" o:ole="">
            <v:imagedata r:id="rId23" o:title=""/>
          </v:shape>
          <o:OLEObject Type="Embed" ProgID="Visio.Drawing.15" ShapeID="_x0000_i1025" DrawAspect="Content" ObjectID="_1608148867" r:id="rId24"/>
        </w:object>
      </w:r>
    </w:p>
    <w:p w14:paraId="64CB9928" w14:textId="67BCF416" w:rsidR="0094776A" w:rsidRPr="00F7067C" w:rsidRDefault="000A5DEF" w:rsidP="0094776A">
      <w:pPr>
        <w:ind w:firstLine="480"/>
        <w:sectPr w:rsidR="0094776A" w:rsidRPr="00F7067C" w:rsidSect="0094776A">
          <w:headerReference w:type="even" r:id="rId25"/>
          <w:headerReference w:type="default" r:id="rId26"/>
          <w:footerReference w:type="default" r:id="rId27"/>
          <w:pgSz w:w="11906" w:h="16838" w:code="9"/>
          <w:pgMar w:top="1440" w:right="1797" w:bottom="1440" w:left="1797" w:header="1134" w:footer="1134" w:gutter="0"/>
          <w:pgNumType w:start="1"/>
          <w:cols w:space="425"/>
          <w:docGrid w:type="lines" w:linePitch="326"/>
        </w:sectPr>
      </w:pPr>
      <w:r w:rsidRPr="00F7067C">
        <w:t xml:space="preserve"> </w:t>
      </w:r>
    </w:p>
    <w:p w14:paraId="265F26BB" w14:textId="1F09D5F2" w:rsidR="006F7A66" w:rsidRPr="0060180C" w:rsidRDefault="006F7A66" w:rsidP="006F7A66">
      <w:pPr>
        <w:pStyle w:val="af1"/>
      </w:pPr>
      <w:bookmarkStart w:id="5" w:name="_Toc505253170"/>
      <w:bookmarkStart w:id="6" w:name="_Toc534231456"/>
      <w:bookmarkStart w:id="7" w:name="_Hlk503790843"/>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基于惯导的</w:t>
      </w:r>
      <w:proofErr w:type="gramEnd"/>
      <w:r>
        <w:rPr>
          <w:rFonts w:hint="eastAsia"/>
        </w:rPr>
        <w:t>位姿推算</w:t>
      </w:r>
      <w:proofErr w:type="gramStart"/>
      <w:r>
        <w:rPr>
          <w:rFonts w:hint="eastAsia"/>
        </w:rPr>
        <w:t>与惯导预</w:t>
      </w:r>
      <w:proofErr w:type="gramEnd"/>
      <w:r>
        <w:rPr>
          <w:rFonts w:hint="eastAsia"/>
        </w:rPr>
        <w:t>积分</w:t>
      </w:r>
    </w:p>
    <w:p w14:paraId="2D00BA35" w14:textId="07A2F791" w:rsidR="00B67696" w:rsidRDefault="00B67696" w:rsidP="006F7A66">
      <w:pPr>
        <w:spacing w:before="480" w:after="120"/>
        <w:ind w:firstLineChars="0" w:firstLine="0"/>
        <w:outlineLvl w:val="1"/>
        <w:rPr>
          <w:rStyle w:val="af3"/>
        </w:rPr>
      </w:pPr>
      <w:r>
        <w:rPr>
          <w:rStyle w:val="af3"/>
          <w:rFonts w:hint="eastAsia"/>
        </w:rPr>
        <w:t xml:space="preserve">2.1 </w:t>
      </w:r>
      <w:proofErr w:type="gramStart"/>
      <w:r>
        <w:rPr>
          <w:rStyle w:val="af3"/>
          <w:rFonts w:hint="eastAsia"/>
        </w:rPr>
        <w:t>基于惯导的</w:t>
      </w:r>
      <w:proofErr w:type="gramEnd"/>
      <w:r>
        <w:rPr>
          <w:rStyle w:val="af3"/>
          <w:rFonts w:hint="eastAsia"/>
        </w:rPr>
        <w:t>位姿推算</w:t>
      </w:r>
    </w:p>
    <w:p w14:paraId="62CEF61D" w14:textId="70C0AA43" w:rsidR="00B67696" w:rsidRDefault="00B67696" w:rsidP="006F7A66">
      <w:pPr>
        <w:spacing w:before="480" w:after="120"/>
        <w:ind w:firstLineChars="0" w:firstLine="0"/>
        <w:outlineLvl w:val="1"/>
        <w:rPr>
          <w:rStyle w:val="af3"/>
        </w:rPr>
      </w:pPr>
      <w:r>
        <w:rPr>
          <w:rStyle w:val="af3"/>
          <w:rFonts w:hint="eastAsia"/>
        </w:rPr>
        <w:t>2.1.1</w:t>
      </w:r>
      <w:r>
        <w:rPr>
          <w:rStyle w:val="af3"/>
        </w:rPr>
        <w:t xml:space="preserve"> </w:t>
      </w:r>
      <w:r>
        <w:rPr>
          <w:rStyle w:val="af3"/>
          <w:rFonts w:hint="eastAsia"/>
        </w:rPr>
        <w:t>坐标系与位姿变换(三维空间刚体运动)</w:t>
      </w:r>
    </w:p>
    <w:p w14:paraId="3F00CEBB" w14:textId="601525EA" w:rsidR="006F7A66" w:rsidRDefault="00B67696" w:rsidP="00B67696">
      <w:pPr>
        <w:spacing w:before="480" w:after="120"/>
        <w:ind w:firstLineChars="0" w:firstLine="0"/>
        <w:outlineLvl w:val="1"/>
        <w:rPr>
          <w:rStyle w:val="af3"/>
        </w:rPr>
      </w:pPr>
      <w:r>
        <w:rPr>
          <w:rStyle w:val="af3"/>
          <w:rFonts w:hint="eastAsia"/>
        </w:rPr>
        <w:t>2.</w:t>
      </w:r>
      <w:r>
        <w:rPr>
          <w:rStyle w:val="af3"/>
        </w:rPr>
        <w:t>2</w:t>
      </w:r>
      <w:r w:rsidR="006F7A66">
        <w:rPr>
          <w:rStyle w:val="af3"/>
          <w:rFonts w:hint="eastAsia"/>
        </w:rPr>
        <w:t xml:space="preserve"> </w:t>
      </w:r>
      <w:proofErr w:type="gramStart"/>
      <w:r>
        <w:rPr>
          <w:rStyle w:val="af3"/>
          <w:rFonts w:hint="eastAsia"/>
        </w:rPr>
        <w:t>惯导预</w:t>
      </w:r>
      <w:proofErr w:type="gramEnd"/>
      <w:r>
        <w:rPr>
          <w:rStyle w:val="af3"/>
          <w:rFonts w:hint="eastAsia"/>
        </w:rPr>
        <w:t>积分（离散化处理）</w:t>
      </w:r>
    </w:p>
    <w:p w14:paraId="476BDBFD" w14:textId="77777777" w:rsidR="00B67696" w:rsidRDefault="00B67696" w:rsidP="00B67696">
      <w:pPr>
        <w:spacing w:before="480" w:after="120"/>
        <w:ind w:firstLineChars="0" w:firstLine="0"/>
        <w:outlineLvl w:val="1"/>
        <w:rPr>
          <w:rStyle w:val="af3"/>
        </w:rPr>
      </w:pPr>
      <w:r>
        <w:rPr>
          <w:rStyle w:val="af3"/>
        </w:rPr>
        <w:t xml:space="preserve">2.3 </w:t>
      </w:r>
      <w:r>
        <w:rPr>
          <w:rStyle w:val="af3"/>
          <w:rFonts w:hint="eastAsia"/>
        </w:rPr>
        <w:t>误差状态估计</w:t>
      </w:r>
    </w:p>
    <w:p w14:paraId="0ACFFD8D" w14:textId="2954BCFC" w:rsidR="00B67696" w:rsidRDefault="00B67696" w:rsidP="00B67696">
      <w:pPr>
        <w:pStyle w:val="af4"/>
        <w:ind w:firstLine="600"/>
        <w:rPr>
          <w:rStyle w:val="af3"/>
        </w:rPr>
      </w:pPr>
      <w:r>
        <w:rPr>
          <w:rStyle w:val="af3"/>
          <w:rFonts w:hint="eastAsia"/>
        </w:rPr>
        <w:t>2.3.1 状态方程 观测方程推导（协方差 雅各比）</w:t>
      </w:r>
    </w:p>
    <w:bookmarkEnd w:id="5"/>
    <w:bookmarkEnd w:id="6"/>
    <w:p w14:paraId="206EE122" w14:textId="77777777" w:rsidR="006F7A66" w:rsidRDefault="006F7A66" w:rsidP="0060180C">
      <w:pPr>
        <w:spacing w:before="480" w:after="120"/>
        <w:ind w:firstLineChars="0" w:firstLine="0"/>
        <w:outlineLvl w:val="1"/>
        <w:rPr>
          <w:rStyle w:val="af3"/>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b/>
          <w:sz w:val="32"/>
          <w:szCs w:val="32"/>
        </w:rPr>
      </w:pPr>
      <w:bookmarkStart w:id="8" w:name="_Toc505253180"/>
      <w:bookmarkStart w:id="9" w:name="_Toc534231457"/>
      <w:bookmarkEnd w:id="7"/>
      <w:r>
        <w:br w:type="page"/>
      </w:r>
      <w:bookmarkEnd w:id="8"/>
      <w:bookmarkEnd w:id="9"/>
    </w:p>
    <w:p w14:paraId="38D7A362" w14:textId="71EF2C0F" w:rsidR="006F7A66" w:rsidRDefault="006F7A66" w:rsidP="006F7A66">
      <w:pPr>
        <w:pStyle w:val="af1"/>
      </w:pPr>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p>
    <w:p w14:paraId="1161D605" w14:textId="125E176D" w:rsidR="00DE17E3" w:rsidRPr="00DE17E3" w:rsidRDefault="00D2606F" w:rsidP="00DE17E3">
      <w:pPr>
        <w:ind w:firstLine="480"/>
      </w:pPr>
      <w:r>
        <w:rPr>
          <w:rFonts w:hint="eastAsia"/>
        </w:rPr>
        <w:t>当车辆在室外道路行驶时，目前主要通过</w:t>
      </w:r>
      <w:r>
        <w:rPr>
          <w:rFonts w:hint="eastAsia"/>
        </w:rPr>
        <w:t>GPS</w:t>
      </w:r>
      <w:proofErr w:type="gramStart"/>
      <w:r>
        <w:rPr>
          <w:rFonts w:hint="eastAsia"/>
        </w:rPr>
        <w:t>结合惯导的</w:t>
      </w:r>
      <w:proofErr w:type="gramEnd"/>
      <w:r>
        <w:rPr>
          <w:rFonts w:hint="eastAsia"/>
        </w:rPr>
        <w:t>方式进行定位。</w:t>
      </w:r>
      <w:r w:rsidR="002A0C66">
        <w:rPr>
          <w:rFonts w:hint="eastAsia"/>
        </w:rPr>
        <w:t>该方法依赖于</w:t>
      </w:r>
      <w:r w:rsidR="002A0C66">
        <w:rPr>
          <w:rFonts w:hint="eastAsia"/>
        </w:rPr>
        <w:t>GPS</w:t>
      </w:r>
      <w:r w:rsidR="002A0C66">
        <w:rPr>
          <w:rFonts w:hint="eastAsia"/>
        </w:rPr>
        <w:t>信号强度。</w:t>
      </w:r>
      <w:r>
        <w:rPr>
          <w:rFonts w:hint="eastAsia"/>
        </w:rPr>
        <w:t>在树木茂盛、高楼遮挡，隧道、高架等工况下，</w:t>
      </w:r>
      <w:r>
        <w:rPr>
          <w:rFonts w:hint="eastAsia"/>
        </w:rPr>
        <w:t>GPS</w:t>
      </w:r>
      <w:r>
        <w:rPr>
          <w:rFonts w:hint="eastAsia"/>
        </w:rPr>
        <w:t>信号不稳定，惯性导航系统又会随时间增长产生较大的漂移，车辆无法精确定位。而在室内和地下环境，由于</w:t>
      </w:r>
      <w:r>
        <w:rPr>
          <w:rFonts w:hint="eastAsia"/>
        </w:rPr>
        <w:t>GPS</w:t>
      </w:r>
      <w:r>
        <w:rPr>
          <w:rFonts w:hint="eastAsia"/>
        </w:rPr>
        <w:t>信号的缺失，传统定位方式</w:t>
      </w:r>
      <w:r w:rsidR="002A0C66">
        <w:rPr>
          <w:rFonts w:hint="eastAsia"/>
        </w:rPr>
        <w:t>无法</w:t>
      </w:r>
      <w:r>
        <w:rPr>
          <w:rFonts w:hint="eastAsia"/>
        </w:rPr>
        <w:t>发挥作用，而</w:t>
      </w:r>
      <w:r>
        <w:rPr>
          <w:rFonts w:hint="eastAsia"/>
        </w:rPr>
        <w:t>UWB</w:t>
      </w:r>
      <w:r>
        <w:rPr>
          <w:rFonts w:hint="eastAsia"/>
        </w:rPr>
        <w:t>等定位</w:t>
      </w:r>
      <w:r w:rsidR="002A0C66">
        <w:rPr>
          <w:rFonts w:hint="eastAsia"/>
        </w:rPr>
        <w:t>方法</w:t>
      </w:r>
      <w:r>
        <w:rPr>
          <w:rFonts w:hint="eastAsia"/>
        </w:rPr>
        <w:t>又有成本较高、布置复杂等缺点。</w:t>
      </w:r>
      <w:r w:rsidR="002A0C66" w:rsidRPr="005B6395">
        <w:rPr>
          <w:rFonts w:hint="eastAsia"/>
        </w:rPr>
        <w:t>在此背景下我们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Pr>
          <w:rFonts w:hint="eastAsia"/>
        </w:rPr>
        <w:t>基于相机、激光雷达等传感器，对环境</w:t>
      </w:r>
      <w:r w:rsidR="00B24679">
        <w:rPr>
          <w:rFonts w:hint="eastAsia"/>
        </w:rPr>
        <w:t>的几何或语义</w:t>
      </w:r>
      <w:r>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AD6A43">
      <w:pPr>
        <w:pStyle w:val="af2"/>
      </w:pPr>
      <w:r w:rsidRPr="00AD6A43">
        <w:rPr>
          <w:rFonts w:hint="eastAsia"/>
        </w:rPr>
        <w:t>3</w:t>
      </w:r>
      <w:r w:rsidRPr="00AD6A43">
        <w:t>.1</w:t>
      </w:r>
      <w:r w:rsidR="006F7A66" w:rsidRPr="00AD6A43">
        <w:t xml:space="preserve"> </w:t>
      </w:r>
      <w:r w:rsidR="000706D4">
        <w:rPr>
          <w:rFonts w:hint="eastAsia"/>
        </w:rPr>
        <w:t>激光雷达传感器</w:t>
      </w:r>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rPr>
          <w:rFonts w:hint="eastAsia"/>
        </w:rPr>
      </w:pPr>
      <w:r w:rsidRPr="00AD6A43">
        <w:rPr>
          <w:rFonts w:hint="eastAsia"/>
        </w:rPr>
        <w:t>3</w:t>
      </w:r>
      <w:r w:rsidRPr="00AD6A43">
        <w:t>.1</w:t>
      </w:r>
      <w:r>
        <w:t>.1</w:t>
      </w:r>
      <w:r w:rsidRPr="00AD6A43">
        <w:t xml:space="preserve"> </w:t>
      </w:r>
      <w:r>
        <w:rPr>
          <w:rFonts w:hint="eastAsia"/>
        </w:rPr>
        <w:t>传感器技术参数</w:t>
      </w:r>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rPr>
          <w:rFonts w:hint="eastAsia"/>
        </w:rPr>
      </w:pPr>
      <w:r>
        <w:rPr>
          <w:noProof/>
        </w:rPr>
        <w:lastRenderedPageBreak/>
        <w:drawing>
          <wp:inline distT="0" distB="0" distL="0" distR="0" wp14:anchorId="2F1C82A8" wp14:editId="0CE2ADAF">
            <wp:extent cx="3370967" cy="2714182"/>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79950" cy="2721415"/>
                    </a:xfrm>
                    <a:prstGeom prst="rect">
                      <a:avLst/>
                    </a:prstGeom>
                  </pic:spPr>
                </pic:pic>
              </a:graphicData>
            </a:graphic>
          </wp:inline>
        </w:drawing>
      </w:r>
    </w:p>
    <w:p w14:paraId="676FC696" w14:textId="3D12BB67" w:rsidR="00205F9A" w:rsidRDefault="00205F9A" w:rsidP="00205F9A">
      <w:pPr>
        <w:pStyle w:val="aff3"/>
        <w:rPr>
          <w:rFonts w:hint="eastAsia"/>
        </w:rPr>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9C784D">
        <w:tc>
          <w:tcPr>
            <w:tcW w:w="2767" w:type="dxa"/>
            <w:vMerge w:val="restart"/>
            <w:vAlign w:val="center"/>
          </w:tcPr>
          <w:p w14:paraId="4D61035E" w14:textId="07D4D0FF" w:rsidR="009C784D" w:rsidRDefault="009C784D" w:rsidP="009C784D">
            <w:pPr>
              <w:ind w:firstLineChars="0" w:firstLine="0"/>
              <w:jc w:val="center"/>
              <w:rPr>
                <w:rFonts w:hint="eastAsia"/>
              </w:rPr>
            </w:pPr>
            <w:r>
              <w:rPr>
                <w:rFonts w:hint="eastAsia"/>
              </w:rPr>
              <w:t>传感器</w:t>
            </w:r>
          </w:p>
        </w:tc>
        <w:tc>
          <w:tcPr>
            <w:tcW w:w="2767" w:type="dxa"/>
          </w:tcPr>
          <w:p w14:paraId="1DCB0258" w14:textId="6BD0AF31" w:rsidR="009C784D" w:rsidRDefault="009C784D" w:rsidP="00334EF0">
            <w:pPr>
              <w:ind w:firstLineChars="0" w:firstLine="0"/>
              <w:rPr>
                <w:rFonts w:hint="eastAsia"/>
              </w:rPr>
            </w:pPr>
            <w:r>
              <w:rPr>
                <w:rFonts w:hint="eastAsia"/>
              </w:rPr>
              <w:t>激光线数</w:t>
            </w:r>
          </w:p>
        </w:tc>
        <w:tc>
          <w:tcPr>
            <w:tcW w:w="2768" w:type="dxa"/>
          </w:tcPr>
          <w:p w14:paraId="1025B19A" w14:textId="4216661C" w:rsidR="009C784D" w:rsidRDefault="009C784D" w:rsidP="00334EF0">
            <w:pPr>
              <w:ind w:firstLineChars="0" w:firstLine="0"/>
              <w:rPr>
                <w:rFonts w:hint="eastAsia"/>
              </w:rPr>
            </w:pPr>
            <w:r>
              <w:rPr>
                <w:rFonts w:hint="eastAsia"/>
              </w:rPr>
              <w:t>16</w:t>
            </w:r>
            <w:r>
              <w:rPr>
                <w:rFonts w:hint="eastAsia"/>
              </w:rPr>
              <w:t>线</w:t>
            </w:r>
          </w:p>
        </w:tc>
      </w:tr>
      <w:tr w:rsidR="009C784D" w14:paraId="78BEBD60" w14:textId="77777777" w:rsidTr="00205F9A">
        <w:tc>
          <w:tcPr>
            <w:tcW w:w="2767" w:type="dxa"/>
            <w:vMerge/>
          </w:tcPr>
          <w:p w14:paraId="5AA599F8" w14:textId="77777777" w:rsidR="009C784D" w:rsidRDefault="009C784D" w:rsidP="00334EF0">
            <w:pPr>
              <w:ind w:firstLineChars="0" w:firstLine="0"/>
              <w:rPr>
                <w:rFonts w:hint="eastAsia"/>
              </w:rPr>
            </w:pPr>
          </w:p>
        </w:tc>
        <w:tc>
          <w:tcPr>
            <w:tcW w:w="2767" w:type="dxa"/>
          </w:tcPr>
          <w:p w14:paraId="1E10A560" w14:textId="427FD573" w:rsidR="009C784D" w:rsidRDefault="009C784D" w:rsidP="00334EF0">
            <w:pPr>
              <w:ind w:firstLineChars="0" w:firstLine="0"/>
              <w:rPr>
                <w:rFonts w:hint="eastAsia"/>
              </w:rPr>
            </w:pPr>
            <w:r>
              <w:rPr>
                <w:rFonts w:hint="eastAsia"/>
              </w:rPr>
              <w:t>测量范围</w:t>
            </w:r>
          </w:p>
        </w:tc>
        <w:tc>
          <w:tcPr>
            <w:tcW w:w="2768" w:type="dxa"/>
          </w:tcPr>
          <w:p w14:paraId="7FA50506" w14:textId="5123FC3D" w:rsidR="009C784D" w:rsidRDefault="009C784D" w:rsidP="00334EF0">
            <w:pPr>
              <w:ind w:firstLineChars="0" w:firstLine="0"/>
              <w:rPr>
                <w:rFonts w:hint="eastAsia"/>
              </w:rPr>
            </w:pPr>
            <w:r>
              <w:rPr>
                <w:rFonts w:hint="eastAsia"/>
              </w:rPr>
              <w:t>100</w:t>
            </w:r>
            <w:r>
              <w:t xml:space="preserve"> </w:t>
            </w:r>
            <w:r>
              <w:rPr>
                <w:rFonts w:hint="eastAsia"/>
              </w:rPr>
              <w:t>m</w:t>
            </w:r>
          </w:p>
        </w:tc>
      </w:tr>
      <w:tr w:rsidR="009C784D" w14:paraId="40E67B52" w14:textId="77777777" w:rsidTr="00205F9A">
        <w:tc>
          <w:tcPr>
            <w:tcW w:w="2767" w:type="dxa"/>
            <w:vMerge/>
          </w:tcPr>
          <w:p w14:paraId="4873F201" w14:textId="77777777" w:rsidR="009C784D" w:rsidRDefault="009C784D" w:rsidP="00334EF0">
            <w:pPr>
              <w:ind w:firstLineChars="0" w:firstLine="0"/>
              <w:rPr>
                <w:rFonts w:hint="eastAsia"/>
              </w:rPr>
            </w:pPr>
          </w:p>
        </w:tc>
        <w:tc>
          <w:tcPr>
            <w:tcW w:w="2767" w:type="dxa"/>
          </w:tcPr>
          <w:p w14:paraId="2317DA05" w14:textId="4922DA19" w:rsidR="009C784D" w:rsidRDefault="009C784D" w:rsidP="00334EF0">
            <w:pPr>
              <w:ind w:firstLineChars="0" w:firstLine="0"/>
              <w:rPr>
                <w:rFonts w:hint="eastAsia"/>
              </w:rPr>
            </w:pPr>
            <w:r>
              <w:rPr>
                <w:rFonts w:hint="eastAsia"/>
              </w:rPr>
              <w:t>测距精度</w:t>
            </w:r>
          </w:p>
        </w:tc>
        <w:tc>
          <w:tcPr>
            <w:tcW w:w="2768" w:type="dxa"/>
          </w:tcPr>
          <w:p w14:paraId="6513BA7F" w14:textId="6C909589" w:rsidR="009C784D" w:rsidRDefault="009C784D" w:rsidP="00334EF0">
            <w:pPr>
              <w:ind w:firstLineChars="0" w:firstLine="0"/>
              <w:rPr>
                <w:rFonts w:hint="eastAsia"/>
              </w:rPr>
            </w:pPr>
            <w:r>
              <w:rPr>
                <w:rFonts w:hint="eastAsia"/>
              </w:rPr>
              <w:t>±</w:t>
            </w:r>
            <w:r>
              <w:rPr>
                <w:rFonts w:hint="eastAsia"/>
              </w:rPr>
              <w:t>3</w:t>
            </w:r>
            <w:r>
              <w:t xml:space="preserve"> </w:t>
            </w:r>
            <w:r>
              <w:rPr>
                <w:rFonts w:hint="eastAsia"/>
              </w:rPr>
              <w:t>cm</w:t>
            </w:r>
          </w:p>
        </w:tc>
      </w:tr>
      <w:tr w:rsidR="009C784D" w14:paraId="4AF505F6" w14:textId="77777777" w:rsidTr="00205F9A">
        <w:tc>
          <w:tcPr>
            <w:tcW w:w="2767" w:type="dxa"/>
            <w:vMerge/>
          </w:tcPr>
          <w:p w14:paraId="6515C2D1" w14:textId="77777777" w:rsidR="009C784D" w:rsidRDefault="009C784D" w:rsidP="00334EF0">
            <w:pPr>
              <w:ind w:firstLineChars="0" w:firstLine="0"/>
              <w:rPr>
                <w:rFonts w:hint="eastAsia"/>
              </w:rPr>
            </w:pPr>
          </w:p>
        </w:tc>
        <w:tc>
          <w:tcPr>
            <w:tcW w:w="2767" w:type="dxa"/>
          </w:tcPr>
          <w:p w14:paraId="0EDFB774" w14:textId="1C9D381E" w:rsidR="009C784D" w:rsidRDefault="009C784D" w:rsidP="00334EF0">
            <w:pPr>
              <w:ind w:firstLineChars="0" w:firstLine="0"/>
              <w:rPr>
                <w:rFonts w:hint="eastAsia"/>
              </w:rPr>
            </w:pPr>
            <w:r>
              <w:rPr>
                <w:rFonts w:hint="eastAsia"/>
              </w:rPr>
              <w:t>垂直视角</w:t>
            </w:r>
          </w:p>
        </w:tc>
        <w:tc>
          <w:tcPr>
            <w:tcW w:w="2768" w:type="dxa"/>
          </w:tcPr>
          <w:p w14:paraId="378D835B" w14:textId="1C49BCD5" w:rsidR="009C784D" w:rsidRDefault="009C784D" w:rsidP="00334EF0">
            <w:pPr>
              <w:ind w:firstLineChars="0" w:firstLine="0"/>
              <w:rPr>
                <w:rFonts w:hint="eastAsia"/>
              </w:rPr>
            </w:pPr>
            <w:r>
              <w:rPr>
                <w:rFonts w:hint="eastAsia"/>
              </w:rPr>
              <w:t>30</w:t>
            </w:r>
            <w:r>
              <w:rPr>
                <w:rFonts w:hint="eastAsia"/>
              </w:rPr>
              <w:t>°（﹢</w:t>
            </w:r>
            <w:r>
              <w:rPr>
                <w:rFonts w:hint="eastAsia"/>
              </w:rPr>
              <w:t>15</w:t>
            </w:r>
            <w:r>
              <w:rPr>
                <w:rFonts w:hint="eastAsia"/>
              </w:rPr>
              <w:t>°到﹣</w:t>
            </w:r>
            <w:r>
              <w:rPr>
                <w:rFonts w:hint="eastAsia"/>
              </w:rPr>
              <w:t>15</w:t>
            </w:r>
            <w:r>
              <w:rPr>
                <w:rFonts w:hint="eastAsia"/>
              </w:rPr>
              <w:t>°）</w:t>
            </w:r>
          </w:p>
        </w:tc>
      </w:tr>
      <w:tr w:rsidR="009C784D" w14:paraId="1C4E9CD7" w14:textId="77777777" w:rsidTr="00205F9A">
        <w:tc>
          <w:tcPr>
            <w:tcW w:w="2767" w:type="dxa"/>
            <w:vMerge/>
          </w:tcPr>
          <w:p w14:paraId="34F28848" w14:textId="77777777" w:rsidR="009C784D" w:rsidRDefault="009C784D" w:rsidP="00334EF0">
            <w:pPr>
              <w:ind w:firstLineChars="0" w:firstLine="0"/>
              <w:rPr>
                <w:rFonts w:hint="eastAsia"/>
              </w:rPr>
            </w:pPr>
          </w:p>
        </w:tc>
        <w:tc>
          <w:tcPr>
            <w:tcW w:w="2767" w:type="dxa"/>
          </w:tcPr>
          <w:p w14:paraId="57630ACC" w14:textId="438F86BB" w:rsidR="009C784D" w:rsidRDefault="009C784D" w:rsidP="00334EF0">
            <w:pPr>
              <w:ind w:firstLineChars="0" w:firstLine="0"/>
              <w:rPr>
                <w:rFonts w:hint="eastAsia"/>
              </w:rPr>
            </w:pPr>
            <w:r>
              <w:rPr>
                <w:rFonts w:hint="eastAsia"/>
              </w:rPr>
              <w:t>垂直角分辨率</w:t>
            </w:r>
          </w:p>
        </w:tc>
        <w:tc>
          <w:tcPr>
            <w:tcW w:w="2768" w:type="dxa"/>
          </w:tcPr>
          <w:p w14:paraId="0DA20962" w14:textId="53AE32A4" w:rsidR="009C784D" w:rsidRDefault="009C784D" w:rsidP="00334EF0">
            <w:pPr>
              <w:ind w:firstLineChars="0" w:firstLine="0"/>
              <w:rPr>
                <w:rFonts w:hint="eastAsia"/>
              </w:rPr>
            </w:pPr>
            <w:r>
              <w:rPr>
                <w:rFonts w:hint="eastAsia"/>
              </w:rPr>
              <w:t>2</w:t>
            </w:r>
            <w:r>
              <w:rPr>
                <w:rFonts w:hint="eastAsia"/>
              </w:rPr>
              <w:t>°</w:t>
            </w:r>
          </w:p>
        </w:tc>
      </w:tr>
      <w:tr w:rsidR="009C784D" w14:paraId="6C6D61AD" w14:textId="77777777" w:rsidTr="00205F9A">
        <w:tc>
          <w:tcPr>
            <w:tcW w:w="2767" w:type="dxa"/>
            <w:vMerge/>
          </w:tcPr>
          <w:p w14:paraId="0EE3AC57" w14:textId="77777777" w:rsidR="009C784D" w:rsidRDefault="009C784D" w:rsidP="00334EF0">
            <w:pPr>
              <w:ind w:firstLineChars="0" w:firstLine="0"/>
              <w:rPr>
                <w:rFonts w:hint="eastAsia"/>
              </w:rPr>
            </w:pPr>
          </w:p>
        </w:tc>
        <w:tc>
          <w:tcPr>
            <w:tcW w:w="2767" w:type="dxa"/>
          </w:tcPr>
          <w:p w14:paraId="4F573CFA" w14:textId="04700DE9" w:rsidR="009C784D" w:rsidRDefault="009C784D" w:rsidP="00334EF0">
            <w:pPr>
              <w:ind w:firstLineChars="0" w:firstLine="0"/>
              <w:rPr>
                <w:rFonts w:hint="eastAsia"/>
              </w:rPr>
            </w:pPr>
            <w:r>
              <w:rPr>
                <w:rFonts w:hint="eastAsia"/>
              </w:rPr>
              <w:t>水平视角</w:t>
            </w:r>
          </w:p>
        </w:tc>
        <w:tc>
          <w:tcPr>
            <w:tcW w:w="2768" w:type="dxa"/>
          </w:tcPr>
          <w:p w14:paraId="60CB2593" w14:textId="4C353103" w:rsidR="009C784D" w:rsidRDefault="009C784D" w:rsidP="00334EF0">
            <w:pPr>
              <w:ind w:firstLineChars="0" w:firstLine="0"/>
              <w:rPr>
                <w:rFonts w:hint="eastAsia"/>
              </w:rPr>
            </w:pPr>
            <w:r>
              <w:rPr>
                <w:rFonts w:hint="eastAsia"/>
              </w:rPr>
              <w:t>360</w:t>
            </w:r>
            <w:r>
              <w:rPr>
                <w:rFonts w:hint="eastAsia"/>
              </w:rPr>
              <w:t>°</w:t>
            </w:r>
          </w:p>
        </w:tc>
      </w:tr>
      <w:tr w:rsidR="009C784D" w14:paraId="2DD8B37B" w14:textId="77777777" w:rsidTr="00205F9A">
        <w:tc>
          <w:tcPr>
            <w:tcW w:w="2767" w:type="dxa"/>
            <w:vMerge/>
          </w:tcPr>
          <w:p w14:paraId="3B490B8E" w14:textId="77777777" w:rsidR="009C784D" w:rsidRDefault="009C784D" w:rsidP="00334EF0">
            <w:pPr>
              <w:ind w:firstLineChars="0" w:firstLine="0"/>
              <w:rPr>
                <w:rFonts w:hint="eastAsia"/>
              </w:rPr>
            </w:pPr>
          </w:p>
        </w:tc>
        <w:tc>
          <w:tcPr>
            <w:tcW w:w="2767" w:type="dxa"/>
          </w:tcPr>
          <w:p w14:paraId="7C4D1B07" w14:textId="54B87BC8" w:rsidR="009C784D" w:rsidRDefault="009C784D" w:rsidP="00334EF0">
            <w:pPr>
              <w:ind w:firstLineChars="0" w:firstLine="0"/>
              <w:rPr>
                <w:rFonts w:hint="eastAsia"/>
              </w:rPr>
            </w:pPr>
            <w:r>
              <w:rPr>
                <w:rFonts w:hint="eastAsia"/>
              </w:rPr>
              <w:t>水平角分辨率</w:t>
            </w:r>
          </w:p>
        </w:tc>
        <w:tc>
          <w:tcPr>
            <w:tcW w:w="2768" w:type="dxa"/>
          </w:tcPr>
          <w:p w14:paraId="3512D095" w14:textId="5A3AE7C3" w:rsidR="009C784D" w:rsidRDefault="009C784D" w:rsidP="00334EF0">
            <w:pPr>
              <w:ind w:firstLineChars="0" w:firstLine="0"/>
              <w:rPr>
                <w:rFonts w:hint="eastAsia"/>
              </w:rPr>
            </w:pPr>
            <w:r>
              <w:rPr>
                <w:rFonts w:hint="eastAsia"/>
              </w:rPr>
              <w:t>0.1</w:t>
            </w:r>
            <w:r>
              <w:rPr>
                <w:rFonts w:hint="eastAsia"/>
              </w:rPr>
              <w:t>°</w:t>
            </w:r>
            <w:r>
              <w:t xml:space="preserve"> 0.4</w:t>
            </w:r>
            <w:r>
              <w:rPr>
                <w:rFonts w:hint="eastAsia"/>
              </w:rPr>
              <w:t>°</w:t>
            </w:r>
          </w:p>
        </w:tc>
      </w:tr>
      <w:tr w:rsidR="009C784D" w14:paraId="1DC34661" w14:textId="77777777" w:rsidTr="00205F9A">
        <w:tc>
          <w:tcPr>
            <w:tcW w:w="2767" w:type="dxa"/>
            <w:vMerge/>
          </w:tcPr>
          <w:p w14:paraId="6D6A36DE" w14:textId="77777777" w:rsidR="009C784D" w:rsidRDefault="009C784D" w:rsidP="00334EF0">
            <w:pPr>
              <w:ind w:firstLineChars="0" w:firstLine="0"/>
              <w:rPr>
                <w:rFonts w:hint="eastAsia"/>
              </w:rPr>
            </w:pPr>
          </w:p>
        </w:tc>
        <w:tc>
          <w:tcPr>
            <w:tcW w:w="2767" w:type="dxa"/>
          </w:tcPr>
          <w:p w14:paraId="1EC7E3E7" w14:textId="63DCEBB2" w:rsidR="009C784D" w:rsidRDefault="009C784D" w:rsidP="00334EF0">
            <w:pPr>
              <w:ind w:firstLineChars="0" w:firstLine="0"/>
              <w:rPr>
                <w:rFonts w:hint="eastAsia"/>
              </w:rPr>
            </w:pPr>
            <w:r>
              <w:rPr>
                <w:rFonts w:hint="eastAsia"/>
              </w:rPr>
              <w:t>旋转频率</w:t>
            </w:r>
          </w:p>
        </w:tc>
        <w:tc>
          <w:tcPr>
            <w:tcW w:w="2768" w:type="dxa"/>
          </w:tcPr>
          <w:p w14:paraId="757ED521" w14:textId="696F4525" w:rsidR="009C784D" w:rsidRDefault="009C784D" w:rsidP="00C1166E">
            <w:pPr>
              <w:ind w:firstLineChars="0" w:firstLine="0"/>
              <w:rPr>
                <w:rFonts w:hint="eastAsia"/>
              </w:rPr>
            </w:pPr>
            <w:r>
              <w:rPr>
                <w:rFonts w:hint="eastAsia"/>
              </w:rPr>
              <w:t>5</w:t>
            </w:r>
            <w:r>
              <w:t xml:space="preserve"> </w:t>
            </w:r>
            <w:r>
              <w:rPr>
                <w:rFonts w:hint="eastAsia"/>
              </w:rPr>
              <w:t>Hz</w:t>
            </w:r>
            <w:r>
              <w:t xml:space="preserve"> - 20 Hz</w:t>
            </w:r>
          </w:p>
        </w:tc>
      </w:tr>
      <w:tr w:rsidR="009C784D" w14:paraId="499BB88A" w14:textId="77777777" w:rsidTr="009C784D">
        <w:tc>
          <w:tcPr>
            <w:tcW w:w="2767" w:type="dxa"/>
            <w:vMerge w:val="restart"/>
            <w:vAlign w:val="center"/>
          </w:tcPr>
          <w:p w14:paraId="0D92CA7E" w14:textId="0F6C8783" w:rsidR="009C784D" w:rsidRDefault="009C784D" w:rsidP="009C784D">
            <w:pPr>
              <w:ind w:firstLineChars="0" w:firstLine="0"/>
              <w:jc w:val="center"/>
              <w:rPr>
                <w:rFonts w:hint="eastAsia"/>
              </w:rPr>
            </w:pPr>
            <w:r>
              <w:rPr>
                <w:rFonts w:hint="eastAsia"/>
              </w:rPr>
              <w:t>激光</w:t>
            </w:r>
          </w:p>
        </w:tc>
        <w:tc>
          <w:tcPr>
            <w:tcW w:w="2767" w:type="dxa"/>
          </w:tcPr>
          <w:p w14:paraId="536F08C8" w14:textId="5248D725" w:rsidR="009C784D" w:rsidRDefault="009C784D" w:rsidP="00334EF0">
            <w:pPr>
              <w:ind w:firstLineChars="0" w:firstLine="0"/>
              <w:rPr>
                <w:rFonts w:hint="eastAsia"/>
              </w:rPr>
            </w:pPr>
            <w:r>
              <w:rPr>
                <w:rFonts w:hint="eastAsia"/>
              </w:rPr>
              <w:t>激光安全等级</w:t>
            </w:r>
          </w:p>
        </w:tc>
        <w:tc>
          <w:tcPr>
            <w:tcW w:w="2768" w:type="dxa"/>
          </w:tcPr>
          <w:p w14:paraId="65B0C5A8" w14:textId="11A741A5" w:rsidR="009C784D" w:rsidRDefault="009C784D" w:rsidP="00C1166E">
            <w:pPr>
              <w:ind w:firstLineChars="0" w:firstLine="0"/>
              <w:rPr>
                <w:rFonts w:hint="eastAsia"/>
              </w:rPr>
            </w:pPr>
            <w:r>
              <w:rPr>
                <w:rFonts w:hint="eastAsia"/>
              </w:rPr>
              <w:t>人眼安全</w:t>
            </w:r>
            <w:r>
              <w:rPr>
                <w:rFonts w:hint="eastAsia"/>
              </w:rPr>
              <w:t xml:space="preserve"> 1</w:t>
            </w:r>
            <w:r>
              <w:rPr>
                <w:rFonts w:hint="eastAsia"/>
              </w:rPr>
              <w:t>级</w:t>
            </w:r>
          </w:p>
        </w:tc>
      </w:tr>
      <w:tr w:rsidR="009C784D" w14:paraId="6EB11DBE" w14:textId="77777777" w:rsidTr="00205F9A">
        <w:tc>
          <w:tcPr>
            <w:tcW w:w="2767" w:type="dxa"/>
            <w:vMerge/>
          </w:tcPr>
          <w:p w14:paraId="6FC7B195" w14:textId="386364BF" w:rsidR="009C784D" w:rsidRDefault="009C784D" w:rsidP="00334EF0">
            <w:pPr>
              <w:ind w:firstLineChars="0" w:firstLine="0"/>
              <w:rPr>
                <w:rFonts w:hint="eastAsia"/>
              </w:rPr>
            </w:pPr>
          </w:p>
        </w:tc>
        <w:tc>
          <w:tcPr>
            <w:tcW w:w="2767" w:type="dxa"/>
          </w:tcPr>
          <w:p w14:paraId="5AF48F6C" w14:textId="3A8732F8" w:rsidR="009C784D" w:rsidRDefault="009C784D" w:rsidP="00334EF0">
            <w:pPr>
              <w:ind w:firstLineChars="0" w:firstLine="0"/>
              <w:rPr>
                <w:rFonts w:hint="eastAsia"/>
              </w:rPr>
            </w:pPr>
            <w:r>
              <w:rPr>
                <w:rFonts w:hint="eastAsia"/>
              </w:rPr>
              <w:t>波长</w:t>
            </w:r>
          </w:p>
        </w:tc>
        <w:tc>
          <w:tcPr>
            <w:tcW w:w="2768" w:type="dxa"/>
          </w:tcPr>
          <w:p w14:paraId="732F0A75" w14:textId="2A927F22" w:rsidR="009C784D" w:rsidRDefault="009C784D" w:rsidP="00C1166E">
            <w:pPr>
              <w:ind w:firstLineChars="0" w:firstLine="0"/>
              <w:rPr>
                <w:rFonts w:hint="eastAsia"/>
              </w:rPr>
            </w:pPr>
            <w:r>
              <w:rPr>
                <w:rFonts w:hint="eastAsia"/>
              </w:rPr>
              <w:t>903 nm</w:t>
            </w:r>
          </w:p>
        </w:tc>
      </w:tr>
      <w:tr w:rsidR="009C784D" w14:paraId="7DB7112D" w14:textId="77777777" w:rsidTr="009C784D">
        <w:tc>
          <w:tcPr>
            <w:tcW w:w="2767" w:type="dxa"/>
            <w:vMerge w:val="restart"/>
            <w:vAlign w:val="center"/>
          </w:tcPr>
          <w:p w14:paraId="6A747F13" w14:textId="1D39AB6F" w:rsidR="009C784D" w:rsidRDefault="009C784D" w:rsidP="009C784D">
            <w:pPr>
              <w:ind w:firstLineChars="0" w:firstLine="0"/>
              <w:jc w:val="center"/>
              <w:rPr>
                <w:rFonts w:hint="eastAsia"/>
              </w:rPr>
            </w:pPr>
            <w:r>
              <w:rPr>
                <w:rFonts w:hint="eastAsia"/>
              </w:rPr>
              <w:t>机械特性</w:t>
            </w:r>
          </w:p>
        </w:tc>
        <w:tc>
          <w:tcPr>
            <w:tcW w:w="2767" w:type="dxa"/>
          </w:tcPr>
          <w:p w14:paraId="123BF271" w14:textId="522BF982" w:rsidR="009C784D" w:rsidRDefault="009C784D" w:rsidP="00334EF0">
            <w:pPr>
              <w:ind w:firstLineChars="0" w:firstLine="0"/>
              <w:rPr>
                <w:rFonts w:hint="eastAsia"/>
              </w:rPr>
            </w:pPr>
            <w:r>
              <w:rPr>
                <w:rFonts w:hint="eastAsia"/>
              </w:rPr>
              <w:t>功率</w:t>
            </w:r>
          </w:p>
        </w:tc>
        <w:tc>
          <w:tcPr>
            <w:tcW w:w="2768" w:type="dxa"/>
          </w:tcPr>
          <w:p w14:paraId="20D09A2A" w14:textId="429AC151" w:rsidR="009C784D" w:rsidRDefault="009C784D" w:rsidP="00C1166E">
            <w:pPr>
              <w:ind w:firstLineChars="0" w:firstLine="0"/>
              <w:rPr>
                <w:rFonts w:hint="eastAsia"/>
              </w:rPr>
            </w:pPr>
            <w:r>
              <w:rPr>
                <w:rFonts w:hint="eastAsia"/>
              </w:rPr>
              <w:t>8W</w:t>
            </w:r>
          </w:p>
        </w:tc>
      </w:tr>
      <w:tr w:rsidR="009C784D" w14:paraId="5CC686CE" w14:textId="77777777" w:rsidTr="00205F9A">
        <w:tc>
          <w:tcPr>
            <w:tcW w:w="2767" w:type="dxa"/>
            <w:vMerge/>
          </w:tcPr>
          <w:p w14:paraId="17600CB9" w14:textId="77777777" w:rsidR="009C784D" w:rsidRDefault="009C784D" w:rsidP="00334EF0">
            <w:pPr>
              <w:ind w:firstLineChars="0" w:firstLine="0"/>
              <w:rPr>
                <w:rFonts w:hint="eastAsia"/>
              </w:rPr>
            </w:pPr>
          </w:p>
        </w:tc>
        <w:tc>
          <w:tcPr>
            <w:tcW w:w="2767" w:type="dxa"/>
          </w:tcPr>
          <w:p w14:paraId="5AD4C7A2" w14:textId="0D51E928" w:rsidR="009C784D" w:rsidRDefault="009C784D" w:rsidP="00334EF0">
            <w:pPr>
              <w:ind w:firstLineChars="0" w:firstLine="0"/>
              <w:rPr>
                <w:rFonts w:hint="eastAsia"/>
              </w:rPr>
            </w:pPr>
            <w:r>
              <w:rPr>
                <w:rFonts w:hint="eastAsia"/>
              </w:rPr>
              <w:t>工作电压</w:t>
            </w:r>
          </w:p>
        </w:tc>
        <w:tc>
          <w:tcPr>
            <w:tcW w:w="2768" w:type="dxa"/>
          </w:tcPr>
          <w:p w14:paraId="2FFB750F" w14:textId="6DF78144" w:rsidR="009C784D" w:rsidRDefault="009C784D" w:rsidP="00C1166E">
            <w:pPr>
              <w:ind w:firstLineChars="0" w:firstLine="0"/>
              <w:rPr>
                <w:rFonts w:hint="eastAsia"/>
              </w:rPr>
            </w:pPr>
            <w:r>
              <w:rPr>
                <w:rFonts w:hint="eastAsia"/>
              </w:rPr>
              <w:t>9-32V</w:t>
            </w:r>
          </w:p>
        </w:tc>
      </w:tr>
      <w:tr w:rsidR="009C784D" w14:paraId="02EC0B79" w14:textId="77777777" w:rsidTr="00205F9A">
        <w:tc>
          <w:tcPr>
            <w:tcW w:w="2767" w:type="dxa"/>
            <w:vMerge/>
          </w:tcPr>
          <w:p w14:paraId="69714F2C" w14:textId="3766A291" w:rsidR="009C784D" w:rsidRDefault="009C784D" w:rsidP="00334EF0">
            <w:pPr>
              <w:ind w:firstLineChars="0" w:firstLine="0"/>
              <w:rPr>
                <w:rFonts w:hint="eastAsia"/>
              </w:rPr>
            </w:pPr>
          </w:p>
        </w:tc>
        <w:tc>
          <w:tcPr>
            <w:tcW w:w="2767" w:type="dxa"/>
          </w:tcPr>
          <w:p w14:paraId="3AF72FD7" w14:textId="0B9965CC" w:rsidR="009C784D" w:rsidRDefault="009C784D" w:rsidP="00334EF0">
            <w:pPr>
              <w:ind w:firstLineChars="0" w:firstLine="0"/>
              <w:rPr>
                <w:rFonts w:hint="eastAsia"/>
              </w:rPr>
            </w:pPr>
            <w:r>
              <w:rPr>
                <w:rFonts w:hint="eastAsia"/>
              </w:rPr>
              <w:t>重量</w:t>
            </w:r>
          </w:p>
        </w:tc>
        <w:tc>
          <w:tcPr>
            <w:tcW w:w="2768" w:type="dxa"/>
          </w:tcPr>
          <w:p w14:paraId="37F31150" w14:textId="16E30C2B" w:rsidR="009C784D" w:rsidRDefault="009C784D" w:rsidP="00C1166E">
            <w:pPr>
              <w:ind w:firstLineChars="0" w:firstLine="0"/>
              <w:rPr>
                <w:rFonts w:hint="eastAsia"/>
              </w:rPr>
            </w:pPr>
            <w:r>
              <w:rPr>
                <w:rFonts w:hint="eastAsia"/>
              </w:rPr>
              <w:t>830g</w:t>
            </w:r>
          </w:p>
        </w:tc>
      </w:tr>
      <w:tr w:rsidR="009C784D" w14:paraId="6F1247DE" w14:textId="77777777" w:rsidTr="00205F9A">
        <w:tc>
          <w:tcPr>
            <w:tcW w:w="2767" w:type="dxa"/>
            <w:vMerge/>
          </w:tcPr>
          <w:p w14:paraId="31DCDFDB" w14:textId="77777777" w:rsidR="009C784D" w:rsidRDefault="009C784D" w:rsidP="00334EF0">
            <w:pPr>
              <w:ind w:firstLineChars="0" w:firstLine="0"/>
              <w:rPr>
                <w:rFonts w:hint="eastAsia"/>
              </w:rPr>
            </w:pPr>
          </w:p>
        </w:tc>
        <w:tc>
          <w:tcPr>
            <w:tcW w:w="2767" w:type="dxa"/>
          </w:tcPr>
          <w:p w14:paraId="018497D9" w14:textId="14BD76EE" w:rsidR="009C784D" w:rsidRDefault="009C784D" w:rsidP="00334EF0">
            <w:pPr>
              <w:ind w:firstLineChars="0" w:firstLine="0"/>
              <w:rPr>
                <w:rFonts w:hint="eastAsia"/>
              </w:rPr>
            </w:pPr>
            <w:r>
              <w:rPr>
                <w:rFonts w:hint="eastAsia"/>
              </w:rPr>
              <w:t>尺寸</w:t>
            </w:r>
          </w:p>
        </w:tc>
        <w:tc>
          <w:tcPr>
            <w:tcW w:w="2768" w:type="dxa"/>
          </w:tcPr>
          <w:p w14:paraId="56C217A7" w14:textId="772C030B" w:rsidR="009C784D" w:rsidRDefault="009C784D" w:rsidP="00C1166E">
            <w:pPr>
              <w:ind w:firstLineChars="0" w:firstLine="0"/>
              <w:rPr>
                <w:rFonts w:hint="eastAsia"/>
              </w:rPr>
            </w:pPr>
            <w:r>
              <w:rPr>
                <w:rFonts w:hint="eastAsia"/>
              </w:rPr>
              <w:t>103mm * 72mm</w:t>
            </w:r>
          </w:p>
        </w:tc>
      </w:tr>
      <w:tr w:rsidR="009C784D" w14:paraId="0893E2E9" w14:textId="77777777" w:rsidTr="00205F9A">
        <w:tc>
          <w:tcPr>
            <w:tcW w:w="2767" w:type="dxa"/>
            <w:vMerge/>
          </w:tcPr>
          <w:p w14:paraId="43AEF0BD" w14:textId="77777777" w:rsidR="009C784D" w:rsidRDefault="009C784D" w:rsidP="00334EF0">
            <w:pPr>
              <w:ind w:firstLineChars="0" w:firstLine="0"/>
              <w:rPr>
                <w:rFonts w:hint="eastAsia"/>
              </w:rPr>
            </w:pPr>
          </w:p>
        </w:tc>
        <w:tc>
          <w:tcPr>
            <w:tcW w:w="2767" w:type="dxa"/>
          </w:tcPr>
          <w:p w14:paraId="29565B74" w14:textId="6F9B3A6D" w:rsidR="009C784D" w:rsidRDefault="009C784D" w:rsidP="00334EF0">
            <w:pPr>
              <w:ind w:firstLineChars="0" w:firstLine="0"/>
              <w:rPr>
                <w:rFonts w:hint="eastAsia"/>
              </w:rPr>
            </w:pPr>
            <w:r>
              <w:rPr>
                <w:rFonts w:hint="eastAsia"/>
              </w:rPr>
              <w:t>防护等级</w:t>
            </w:r>
          </w:p>
        </w:tc>
        <w:tc>
          <w:tcPr>
            <w:tcW w:w="2768" w:type="dxa"/>
          </w:tcPr>
          <w:p w14:paraId="70FF2DFB" w14:textId="690CF82E" w:rsidR="009C784D" w:rsidRDefault="009C784D" w:rsidP="00C1166E">
            <w:pPr>
              <w:ind w:firstLineChars="0" w:firstLine="0"/>
              <w:rPr>
                <w:rFonts w:hint="eastAsia"/>
              </w:rPr>
            </w:pPr>
            <w:r>
              <w:rPr>
                <w:rFonts w:hint="eastAsia"/>
              </w:rPr>
              <w:t>IP67</w:t>
            </w:r>
          </w:p>
        </w:tc>
      </w:tr>
      <w:tr w:rsidR="009C784D" w14:paraId="02C510AE" w14:textId="77777777" w:rsidTr="00205F9A">
        <w:tc>
          <w:tcPr>
            <w:tcW w:w="2767" w:type="dxa"/>
            <w:vMerge/>
          </w:tcPr>
          <w:p w14:paraId="3713DEC9" w14:textId="59C962A0" w:rsidR="009C784D" w:rsidRDefault="009C784D" w:rsidP="00334EF0">
            <w:pPr>
              <w:ind w:firstLineChars="0" w:firstLine="0"/>
              <w:rPr>
                <w:rFonts w:hint="eastAsia"/>
              </w:rPr>
            </w:pPr>
          </w:p>
        </w:tc>
        <w:tc>
          <w:tcPr>
            <w:tcW w:w="2767" w:type="dxa"/>
          </w:tcPr>
          <w:p w14:paraId="1056A65B" w14:textId="121D1F18" w:rsidR="009C784D" w:rsidRDefault="009C784D" w:rsidP="00334EF0">
            <w:pPr>
              <w:ind w:firstLineChars="0" w:firstLine="0"/>
              <w:rPr>
                <w:rFonts w:hint="eastAsia"/>
              </w:rPr>
            </w:pPr>
            <w:r>
              <w:rPr>
                <w:rFonts w:hint="eastAsia"/>
              </w:rPr>
              <w:t>工作温度</w:t>
            </w:r>
          </w:p>
        </w:tc>
        <w:tc>
          <w:tcPr>
            <w:tcW w:w="2768" w:type="dxa"/>
          </w:tcPr>
          <w:p w14:paraId="6738A2A9" w14:textId="46F3E19D" w:rsidR="009C784D" w:rsidRDefault="009C784D" w:rsidP="00C1166E">
            <w:pPr>
              <w:ind w:firstLineChars="0" w:firstLine="0"/>
              <w:rPr>
                <w:rFonts w:hint="eastAsia"/>
              </w:rPr>
            </w:pPr>
            <w:r>
              <w:rPr>
                <w:rFonts w:hint="eastAsia"/>
              </w:rPr>
              <w:t>-10</w:t>
            </w:r>
            <w:r>
              <w:rPr>
                <w:rFonts w:hint="eastAsia"/>
              </w:rPr>
              <w:t>℃</w:t>
            </w:r>
            <w:r>
              <w:rPr>
                <w:rFonts w:hint="eastAsia"/>
              </w:rPr>
              <w:t xml:space="preserve"> -</w:t>
            </w:r>
            <w:r>
              <w:t xml:space="preserve"> 60</w:t>
            </w:r>
            <w:r>
              <w:rPr>
                <w:rFonts w:hint="eastAsia"/>
              </w:rPr>
              <w:t>℃</w:t>
            </w:r>
          </w:p>
        </w:tc>
      </w:tr>
      <w:tr w:rsidR="009C784D" w14:paraId="7FEEABEB" w14:textId="77777777" w:rsidTr="00205F9A">
        <w:tc>
          <w:tcPr>
            <w:tcW w:w="2767" w:type="dxa"/>
            <w:vMerge/>
          </w:tcPr>
          <w:p w14:paraId="1534D37A" w14:textId="77777777" w:rsidR="009C784D" w:rsidRDefault="009C784D" w:rsidP="00334EF0">
            <w:pPr>
              <w:ind w:firstLineChars="0" w:firstLine="0"/>
              <w:rPr>
                <w:rFonts w:hint="eastAsia"/>
              </w:rPr>
            </w:pPr>
          </w:p>
        </w:tc>
        <w:tc>
          <w:tcPr>
            <w:tcW w:w="2767" w:type="dxa"/>
          </w:tcPr>
          <w:p w14:paraId="26A1A233" w14:textId="40D42797" w:rsidR="009C784D" w:rsidRDefault="009C784D" w:rsidP="00334EF0">
            <w:pPr>
              <w:ind w:firstLineChars="0" w:firstLine="0"/>
              <w:rPr>
                <w:rFonts w:hint="eastAsia"/>
              </w:rPr>
            </w:pPr>
            <w:r>
              <w:rPr>
                <w:rFonts w:hint="eastAsia"/>
              </w:rPr>
              <w:t>储存温度</w:t>
            </w:r>
          </w:p>
        </w:tc>
        <w:tc>
          <w:tcPr>
            <w:tcW w:w="2768" w:type="dxa"/>
          </w:tcPr>
          <w:p w14:paraId="21D83ED1" w14:textId="3D688E15" w:rsidR="009C784D" w:rsidRDefault="009C784D" w:rsidP="009C784D">
            <w:pPr>
              <w:ind w:firstLineChars="0" w:firstLine="0"/>
              <w:rPr>
                <w:rFonts w:hint="eastAsia"/>
              </w:rPr>
            </w:pPr>
            <w:r>
              <w:rPr>
                <w:rFonts w:hint="eastAsia"/>
              </w:rPr>
              <w:t>-40</w:t>
            </w:r>
            <w:r>
              <w:rPr>
                <w:rFonts w:hint="eastAsia"/>
              </w:rPr>
              <w:t>℃</w:t>
            </w:r>
            <w:r>
              <w:rPr>
                <w:rFonts w:hint="eastAsia"/>
              </w:rPr>
              <w:t xml:space="preserve"> -</w:t>
            </w:r>
            <w:r>
              <w:t xml:space="preserve"> </w:t>
            </w:r>
            <w:r>
              <w:rPr>
                <w:rFonts w:hint="eastAsia"/>
              </w:rPr>
              <w:t>105</w:t>
            </w:r>
            <w:r>
              <w:rPr>
                <w:rFonts w:hint="eastAsia"/>
              </w:rPr>
              <w:t>℃</w:t>
            </w:r>
          </w:p>
        </w:tc>
      </w:tr>
      <w:tr w:rsidR="009C784D" w14:paraId="5D1DBCBB" w14:textId="77777777" w:rsidTr="009C784D">
        <w:tc>
          <w:tcPr>
            <w:tcW w:w="2767" w:type="dxa"/>
            <w:vMerge w:val="restart"/>
            <w:vAlign w:val="center"/>
          </w:tcPr>
          <w:p w14:paraId="1137C3F0" w14:textId="1DD985F2" w:rsidR="009C784D" w:rsidRDefault="009C784D" w:rsidP="009C784D">
            <w:pPr>
              <w:ind w:firstLineChars="0" w:firstLine="0"/>
              <w:jc w:val="center"/>
              <w:rPr>
                <w:rFonts w:hint="eastAsia"/>
              </w:rPr>
            </w:pPr>
            <w:r>
              <w:rPr>
                <w:rFonts w:hint="eastAsia"/>
              </w:rPr>
              <w:t>输出</w:t>
            </w:r>
          </w:p>
        </w:tc>
        <w:tc>
          <w:tcPr>
            <w:tcW w:w="2767" w:type="dxa"/>
          </w:tcPr>
          <w:p w14:paraId="23648D0E" w14:textId="6DBDD987" w:rsidR="009C784D" w:rsidRDefault="009C784D" w:rsidP="009C784D">
            <w:pPr>
              <w:ind w:firstLineChars="0" w:firstLine="0"/>
              <w:rPr>
                <w:rFonts w:hint="eastAsia"/>
              </w:rPr>
            </w:pPr>
            <w:r>
              <w:rPr>
                <w:rFonts w:hint="eastAsia"/>
              </w:rPr>
              <w:t>点云</w:t>
            </w:r>
          </w:p>
        </w:tc>
        <w:tc>
          <w:tcPr>
            <w:tcW w:w="2768" w:type="dxa"/>
          </w:tcPr>
          <w:p w14:paraId="638414C5" w14:textId="274F11AC" w:rsidR="009C784D" w:rsidRDefault="009C784D" w:rsidP="00C1166E">
            <w:pPr>
              <w:ind w:firstLineChars="0" w:firstLine="0"/>
              <w:rPr>
                <w:rFonts w:hint="eastAsia"/>
              </w:rPr>
            </w:pPr>
            <w:r>
              <w:rPr>
                <w:rFonts w:hint="eastAsia"/>
              </w:rPr>
              <w:t>每秒</w:t>
            </w:r>
            <w:r>
              <w:rPr>
                <w:rFonts w:hint="eastAsia"/>
              </w:rPr>
              <w:t>300000</w:t>
            </w:r>
            <w:r>
              <w:rPr>
                <w:rFonts w:hint="eastAsia"/>
              </w:rPr>
              <w:t>个测量点</w:t>
            </w:r>
          </w:p>
        </w:tc>
      </w:tr>
      <w:tr w:rsidR="009C784D" w14:paraId="18FE777F" w14:textId="77777777" w:rsidTr="00205F9A">
        <w:tc>
          <w:tcPr>
            <w:tcW w:w="2767" w:type="dxa"/>
            <w:vMerge/>
          </w:tcPr>
          <w:p w14:paraId="136F5888" w14:textId="77777777" w:rsidR="009C784D" w:rsidRDefault="009C784D" w:rsidP="00334EF0">
            <w:pPr>
              <w:ind w:firstLineChars="0" w:firstLine="0"/>
              <w:rPr>
                <w:rFonts w:hint="eastAsia"/>
              </w:rPr>
            </w:pPr>
          </w:p>
        </w:tc>
        <w:tc>
          <w:tcPr>
            <w:tcW w:w="2767" w:type="dxa"/>
          </w:tcPr>
          <w:p w14:paraId="31A4144D" w14:textId="17D09726" w:rsidR="009C784D" w:rsidRDefault="009C784D" w:rsidP="009C784D">
            <w:pPr>
              <w:ind w:firstLineChars="0" w:firstLine="0"/>
              <w:rPr>
                <w:rFonts w:hint="eastAsia"/>
              </w:rPr>
            </w:pPr>
            <w:r>
              <w:rPr>
                <w:rFonts w:hint="eastAsia"/>
              </w:rPr>
              <w:t>数据值</w:t>
            </w:r>
          </w:p>
        </w:tc>
        <w:tc>
          <w:tcPr>
            <w:tcW w:w="2768" w:type="dxa"/>
          </w:tcPr>
          <w:p w14:paraId="7EAB9EF7" w14:textId="3843496C" w:rsidR="009C784D" w:rsidRDefault="009C784D" w:rsidP="00C1166E">
            <w:pPr>
              <w:ind w:firstLineChars="0" w:firstLine="0"/>
              <w:rPr>
                <w:rFonts w:hint="eastAsia"/>
              </w:rPr>
            </w:pPr>
            <w:r>
              <w:rPr>
                <w:rFonts w:hint="eastAsia"/>
              </w:rPr>
              <w:t>距离值、物体反射率、旋转角度、同步时间</w:t>
            </w:r>
          </w:p>
        </w:tc>
      </w:tr>
    </w:tbl>
    <w:p w14:paraId="74EAE549" w14:textId="20BA782F" w:rsidR="009C784D" w:rsidRDefault="009C784D" w:rsidP="009C784D">
      <w:pPr>
        <w:pStyle w:val="af4"/>
        <w:rPr>
          <w:rFonts w:hint="eastAsia"/>
        </w:rPr>
      </w:pPr>
      <w:r w:rsidRPr="00AD6A43">
        <w:rPr>
          <w:rFonts w:hint="eastAsia"/>
        </w:rPr>
        <w:lastRenderedPageBreak/>
        <w:t>3</w:t>
      </w:r>
      <w:r w:rsidRPr="00AD6A43">
        <w:t>.1</w:t>
      </w:r>
      <w:r>
        <w:t>.1</w:t>
      </w:r>
      <w:r w:rsidRPr="00AD6A43">
        <w:t xml:space="preserve"> </w:t>
      </w:r>
      <w:r>
        <w:rPr>
          <w:rFonts w:hint="eastAsia"/>
        </w:rPr>
        <w:t>激光雷达坐标系与传感器模型</w:t>
      </w:r>
    </w:p>
    <w:p w14:paraId="3922F793" w14:textId="2F50E46B" w:rsidR="00205F9A" w:rsidRDefault="00205F9A" w:rsidP="00A14986">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我们将其</w:t>
      </w:r>
      <w:proofErr w:type="gramStart"/>
      <w:r>
        <w:rPr>
          <w:rFonts w:hint="eastAsia"/>
        </w:rPr>
        <w:t>变换到笛卡</w:t>
      </w:r>
      <w:proofErr w:type="gramEnd"/>
      <w:r>
        <w:rPr>
          <w:rFonts w:hint="eastAsia"/>
        </w:rPr>
        <w:t>尔坐标下。</w:t>
      </w:r>
    </w:p>
    <w:p w14:paraId="57512CF1" w14:textId="108AB7B8" w:rsidR="00A14986" w:rsidRPr="00A14986" w:rsidRDefault="00A14986" w:rsidP="00A14986">
      <w:pPr>
        <w:pStyle w:val="aff0"/>
        <w:rPr>
          <w:rFonts w:hint="eastAsia"/>
        </w:rPr>
      </w:pPr>
      <w:r w:rsidRPr="00A14986">
        <w:rPr>
          <w:position w:val="-38"/>
        </w:rPr>
        <w:object w:dxaOrig="2439" w:dyaOrig="880" w14:anchorId="6035F1D1">
          <v:shape id="_x0000_i1028" type="#_x0000_t75" style="width:122.25pt;height:44.35pt" o:ole="">
            <v:imagedata r:id="rId29" o:title=""/>
          </v:shape>
          <o:OLEObject Type="Embed" ProgID="Equation.DSMT4" ShapeID="_x0000_i1028" DrawAspect="Content" ObjectID="_1608148868" r:id="rId30"/>
        </w:object>
      </w:r>
    </w:p>
    <w:p w14:paraId="77A2A7F7" w14:textId="4875B0C1" w:rsidR="00205F9A" w:rsidRDefault="00205F9A" w:rsidP="00205F9A">
      <w:pPr>
        <w:pStyle w:val="aff0"/>
      </w:pPr>
      <w:bookmarkStart w:id="10" w:name="_GoBack"/>
      <w:r>
        <w:rPr>
          <w:noProof/>
        </w:rPr>
        <w:drawing>
          <wp:inline distT="0" distB="0" distL="0" distR="0" wp14:anchorId="660AA89D" wp14:editId="41F37A55">
            <wp:extent cx="4667250" cy="6457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67250" cy="6457950"/>
                    </a:xfrm>
                    <a:prstGeom prst="rect">
                      <a:avLst/>
                    </a:prstGeom>
                  </pic:spPr>
                </pic:pic>
              </a:graphicData>
            </a:graphic>
          </wp:inline>
        </w:drawing>
      </w:r>
    </w:p>
    <w:bookmarkEnd w:id="10"/>
    <w:p w14:paraId="34A8ECEA" w14:textId="5876DB07" w:rsidR="00205F9A" w:rsidRPr="00334EF0" w:rsidRDefault="00205F9A" w:rsidP="00205F9A">
      <w:pPr>
        <w:pStyle w:val="aff0"/>
        <w:rPr>
          <w:rFonts w:hint="eastAsia"/>
        </w:rPr>
      </w:pPr>
      <w:r>
        <w:rPr>
          <w:noProof/>
        </w:rPr>
        <w:lastRenderedPageBreak/>
        <w:drawing>
          <wp:inline distT="0" distB="0" distL="0" distR="0" wp14:anchorId="62BD7C33" wp14:editId="1A529682">
            <wp:extent cx="4791075" cy="71913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91075" cy="7191375"/>
                    </a:xfrm>
                    <a:prstGeom prst="rect">
                      <a:avLst/>
                    </a:prstGeom>
                  </pic:spPr>
                </pic:pic>
              </a:graphicData>
            </a:graphic>
          </wp:inline>
        </w:drawing>
      </w:r>
    </w:p>
    <w:p w14:paraId="09E45D0B" w14:textId="4D012974" w:rsidR="006F7A66" w:rsidRPr="00AD6A43" w:rsidRDefault="006F7A66" w:rsidP="00AD6A43">
      <w:pPr>
        <w:pStyle w:val="af2"/>
      </w:pPr>
      <w:r w:rsidRPr="00AD6A43">
        <w:rPr>
          <w:rFonts w:hint="eastAsia"/>
        </w:rPr>
        <w:t>3</w:t>
      </w:r>
      <w:r w:rsidRPr="00AD6A43">
        <w:t>.</w:t>
      </w:r>
      <w:r w:rsidR="00B67696" w:rsidRPr="00AD6A43">
        <w:t>2</w:t>
      </w:r>
      <w:r w:rsidR="00AD6A43">
        <w:t xml:space="preserve"> </w:t>
      </w:r>
      <w:r w:rsidR="00AD6A43" w:rsidRPr="00AD6A43">
        <w:rPr>
          <w:rFonts w:hint="eastAsia"/>
        </w:rPr>
        <w:t>激光里程计</w:t>
      </w:r>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lastRenderedPageBreak/>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1496BB17"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w:t>
      </w:r>
      <w:r w:rsidR="00407E55">
        <w:rPr>
          <w:rFonts w:hint="eastAsia"/>
        </w:rPr>
        <w:t xml:space="preserve"> </w:t>
      </w:r>
      <w:r w:rsidR="00407E55">
        <w:t xml:space="preserve"> </w:t>
      </w:r>
      <w:r>
        <w:rPr>
          <w:rFonts w:hint="eastAsia"/>
        </w:rPr>
        <w:t>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026" type="#_x0000_t75" style="width:415.25pt;height:352.45pt" o:ole="">
            <v:imagedata r:id="rId33" o:title=""/>
          </v:shape>
          <o:OLEObject Type="Embed" ProgID="Visio.Drawing.15" ShapeID="_x0000_i1026" DrawAspect="Content" ObjectID="_1608148869" r:id="rId34"/>
        </w:object>
      </w:r>
    </w:p>
    <w:p w14:paraId="10370D35" w14:textId="0BFE4FB7" w:rsidR="005C75BF" w:rsidRDefault="005C75BF" w:rsidP="005C75BF">
      <w:pPr>
        <w:pStyle w:val="af2"/>
        <w:rPr>
          <w:rStyle w:val="af3"/>
          <w:bCs/>
          <w:sz w:val="28"/>
          <w:szCs w:val="28"/>
        </w:rPr>
      </w:pPr>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w:t>
      </w:r>
      <w:r w:rsidR="005B052E">
        <w:rPr>
          <w:rFonts w:hint="eastAsia"/>
        </w:rPr>
        <w:lastRenderedPageBreak/>
        <w:t>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r>
        <w:rPr>
          <w:rFonts w:hint="eastAsia"/>
        </w:rPr>
        <w:t>3.2.1 点云预处理模块算法流程</w:t>
      </w:r>
    </w:p>
    <w:p w14:paraId="66835F11" w14:textId="77E77230" w:rsidR="00334EF0" w:rsidRDefault="00334EF0" w:rsidP="0065132A">
      <w:pPr>
        <w:ind w:firstLine="480"/>
      </w:pPr>
      <w:r>
        <w:rPr>
          <w:rFonts w:hint="eastAsia"/>
        </w:rPr>
        <w:t>点云预处理模块分为点云聚类、特征提取两个子模块。</w:t>
      </w:r>
      <w:r w:rsidR="00403DB5">
        <w:rPr>
          <w:rFonts w:hint="eastAsia"/>
        </w:rPr>
        <w:t>在点云剧烈模块，接收</w:t>
      </w:r>
      <w:r>
        <w:rPr>
          <w:rFonts w:hint="eastAsia"/>
        </w:rPr>
        <w:t>激光雷达</w:t>
      </w:r>
      <w:proofErr w:type="gramStart"/>
      <w:r>
        <w:rPr>
          <w:rFonts w:hint="eastAsia"/>
        </w:rPr>
        <w:t>原始点</w:t>
      </w:r>
      <w:proofErr w:type="gramEnd"/>
      <w:r>
        <w:rPr>
          <w:rFonts w:hint="eastAsia"/>
        </w:rPr>
        <w:t>云输入后，根据点所在</w:t>
      </w:r>
      <w:r w:rsidR="00403DB5">
        <w:rPr>
          <w:rFonts w:hint="eastAsia"/>
        </w:rPr>
        <w:t>扫描</w:t>
      </w:r>
      <w:r>
        <w:rPr>
          <w:rFonts w:hint="eastAsia"/>
        </w:rPr>
        <w:t>线、旋转角度等信息，将三维点云投影到二维平面，</w:t>
      </w:r>
      <w:r w:rsidR="00403DB5">
        <w:rPr>
          <w:rFonts w:hint="eastAsia"/>
        </w:rPr>
        <w:t>保留</w:t>
      </w:r>
      <w:r>
        <w:rPr>
          <w:rFonts w:hint="eastAsia"/>
        </w:rPr>
        <w:t>距离信息。在</w:t>
      </w:r>
      <w:proofErr w:type="gramStart"/>
      <w:r>
        <w:rPr>
          <w:rFonts w:hint="eastAsia"/>
        </w:rPr>
        <w:t>二维点云</w:t>
      </w:r>
      <w:proofErr w:type="gramEnd"/>
      <w:r>
        <w:rPr>
          <w:rFonts w:hint="eastAsia"/>
        </w:rPr>
        <w:t>平面上，</w:t>
      </w:r>
      <w:r w:rsidR="00403DB5">
        <w:rPr>
          <w:rFonts w:hint="eastAsia"/>
        </w:rPr>
        <w:t>利用相邻扫描线高差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匹配特征点云。</w:t>
      </w:r>
    </w:p>
    <w:p w14:paraId="45D9BA62" w14:textId="47DB2691" w:rsidR="00210BC5" w:rsidRDefault="00210BC5" w:rsidP="00210BC5">
      <w:pPr>
        <w:pStyle w:val="af4"/>
      </w:pPr>
      <w:r>
        <w:rPr>
          <w:rFonts w:hint="eastAsia"/>
        </w:rPr>
        <w:t>3.2.2 点云聚类</w:t>
      </w:r>
    </w:p>
    <w:p w14:paraId="37E9CDD7" w14:textId="77777777" w:rsidR="00210BC5" w:rsidRPr="00210BC5" w:rsidRDefault="00210BC5" w:rsidP="0065132A">
      <w:pPr>
        <w:ind w:firstLine="480"/>
        <w:rPr>
          <w:rFonts w:hint="eastAsia"/>
        </w:rPr>
      </w:pPr>
    </w:p>
    <w:p w14:paraId="26215C73" w14:textId="1FC225F2" w:rsidR="00334EF0" w:rsidRPr="0065132A" w:rsidRDefault="00210BC5" w:rsidP="00334EF0">
      <w:pPr>
        <w:pStyle w:val="aff0"/>
        <w:rPr>
          <w:rFonts w:hint="eastAsia"/>
          <w:szCs w:val="24"/>
        </w:rPr>
      </w:pPr>
      <w:r>
        <w:object w:dxaOrig="7530" w:dyaOrig="12255" w14:anchorId="44C63CD1">
          <v:shape id="_x0000_i1027" type="#_x0000_t75" style="width:270.4pt;height:439.55pt" o:ole="">
            <v:imagedata r:id="rId35" o:title=""/>
          </v:shape>
          <o:OLEObject Type="Embed" ProgID="Visio.Drawing.15" ShapeID="_x0000_i1027" DrawAspect="Content" ObjectID="_1608148870" r:id="rId36"/>
        </w:object>
      </w:r>
    </w:p>
    <w:p w14:paraId="57BB93B9" w14:textId="6CF6E2CA" w:rsidR="005C75BF" w:rsidRDefault="005C75BF" w:rsidP="005C75BF">
      <w:pPr>
        <w:pStyle w:val="af2"/>
      </w:pPr>
      <w:r>
        <w:rPr>
          <w:rFonts w:hint="eastAsia"/>
        </w:rPr>
        <w:t>3.3 激光里程计</w:t>
      </w:r>
    </w:p>
    <w:p w14:paraId="52BD1E00" w14:textId="12237941" w:rsidR="005C75BF" w:rsidRDefault="005C75BF" w:rsidP="005C75BF">
      <w:pPr>
        <w:pStyle w:val="af2"/>
      </w:pPr>
      <w:r>
        <w:rPr>
          <w:rFonts w:hint="eastAsia"/>
        </w:rPr>
        <w:t>3.4 回环检测与位姿图优化</w:t>
      </w:r>
    </w:p>
    <w:p w14:paraId="02C9BBD2" w14:textId="77777777" w:rsidR="005C75BF" w:rsidRPr="005C75BF" w:rsidRDefault="005C75BF" w:rsidP="00C935D2">
      <w:pPr>
        <w:pStyle w:val="aff0"/>
      </w:pPr>
    </w:p>
    <w:p w14:paraId="1C8A1874" w14:textId="77777777" w:rsidR="00AE4B15" w:rsidRDefault="006F7A66" w:rsidP="001A20A0">
      <w:pPr>
        <w:pStyle w:val="af4"/>
        <w:rPr>
          <w:rStyle w:val="af3"/>
          <w:bCs/>
          <w:sz w:val="28"/>
          <w:szCs w:val="28"/>
        </w:rPr>
      </w:pPr>
      <w:r w:rsidRPr="001A20A0">
        <w:rPr>
          <w:rStyle w:val="af3"/>
          <w:rFonts w:hint="eastAsia"/>
          <w:bCs/>
          <w:sz w:val="28"/>
          <w:szCs w:val="28"/>
        </w:rPr>
        <w:t>3</w:t>
      </w:r>
      <w:r w:rsidRPr="001A20A0">
        <w:rPr>
          <w:rStyle w:val="af3"/>
          <w:bCs/>
          <w:sz w:val="28"/>
          <w:szCs w:val="28"/>
        </w:rPr>
        <w:t>.2</w:t>
      </w:r>
      <w:r w:rsidR="001A20A0" w:rsidRPr="001A20A0">
        <w:rPr>
          <w:rStyle w:val="af3"/>
          <w:bCs/>
          <w:sz w:val="28"/>
          <w:szCs w:val="28"/>
        </w:rPr>
        <w:t>.2</w:t>
      </w:r>
      <w:r w:rsidRPr="001A20A0">
        <w:rPr>
          <w:rStyle w:val="af3"/>
          <w:bCs/>
          <w:sz w:val="28"/>
          <w:szCs w:val="28"/>
        </w:rPr>
        <w:t xml:space="preserve"> </w:t>
      </w:r>
      <w:r w:rsidRPr="001A20A0">
        <w:rPr>
          <w:rStyle w:val="af3"/>
          <w:rFonts w:hint="eastAsia"/>
          <w:bCs/>
          <w:sz w:val="28"/>
          <w:szCs w:val="28"/>
        </w:rPr>
        <w:t>点云</w:t>
      </w:r>
      <w:r w:rsidR="00AE4B15">
        <w:rPr>
          <w:rStyle w:val="af3"/>
          <w:rFonts w:hint="eastAsia"/>
          <w:bCs/>
          <w:sz w:val="28"/>
          <w:szCs w:val="28"/>
        </w:rPr>
        <w:t>预处理</w:t>
      </w:r>
    </w:p>
    <w:p w14:paraId="4FFD1394" w14:textId="78D8DA6D" w:rsidR="006F7A66" w:rsidRPr="001A20A0" w:rsidRDefault="006F7A66" w:rsidP="001A20A0">
      <w:pPr>
        <w:pStyle w:val="af4"/>
      </w:pPr>
      <w:r w:rsidRPr="001A20A0">
        <w:rPr>
          <w:rStyle w:val="af3"/>
          <w:rFonts w:hint="eastAsia"/>
          <w:bCs/>
          <w:sz w:val="28"/>
          <w:szCs w:val="28"/>
        </w:rPr>
        <w:t>聚类及特征点提取</w:t>
      </w:r>
    </w:p>
    <w:p w14:paraId="328504AE" w14:textId="77777777" w:rsidR="00AE4B15" w:rsidRPr="00AE4B15" w:rsidRDefault="006F7A66" w:rsidP="00AE4B15">
      <w:pPr>
        <w:pStyle w:val="af4"/>
        <w:rPr>
          <w:rStyle w:val="af3"/>
          <w:bCs/>
          <w:sz w:val="28"/>
          <w:szCs w:val="28"/>
        </w:rPr>
      </w:pPr>
      <w:r w:rsidRPr="00AE4B15">
        <w:rPr>
          <w:rStyle w:val="af3"/>
          <w:rFonts w:hint="eastAsia"/>
          <w:bCs/>
          <w:sz w:val="28"/>
          <w:szCs w:val="28"/>
        </w:rPr>
        <w:t>3</w:t>
      </w:r>
      <w:r w:rsidRPr="00AE4B15">
        <w:rPr>
          <w:rStyle w:val="af3"/>
          <w:bCs/>
          <w:sz w:val="28"/>
          <w:szCs w:val="28"/>
        </w:rPr>
        <w:t xml:space="preserve">.3 </w:t>
      </w:r>
      <w:r w:rsidRPr="00AE4B15">
        <w:rPr>
          <w:rStyle w:val="af3"/>
          <w:rFonts w:hint="eastAsia"/>
          <w:bCs/>
          <w:sz w:val="28"/>
          <w:szCs w:val="28"/>
        </w:rPr>
        <w:t>激光</w:t>
      </w:r>
      <w:r w:rsidR="00AE4B15" w:rsidRPr="00AE4B15">
        <w:rPr>
          <w:rStyle w:val="af3"/>
          <w:rFonts w:hint="eastAsia"/>
          <w:bCs/>
          <w:sz w:val="28"/>
          <w:szCs w:val="28"/>
        </w:rPr>
        <w:t>里程计</w:t>
      </w:r>
    </w:p>
    <w:p w14:paraId="3AE4EBE8" w14:textId="3411597C" w:rsidR="006F7A66" w:rsidRDefault="006F7A66" w:rsidP="00B67696">
      <w:pPr>
        <w:pStyle w:val="af4"/>
        <w:ind w:firstLine="600"/>
        <w:rPr>
          <w:rStyle w:val="af3"/>
        </w:rPr>
      </w:pPr>
      <w:r>
        <w:rPr>
          <w:rStyle w:val="af3"/>
          <w:rFonts w:hint="eastAsia"/>
        </w:rPr>
        <w:lastRenderedPageBreak/>
        <w:t>雷达扫描误差纠正</w:t>
      </w:r>
    </w:p>
    <w:p w14:paraId="633BCD0A" w14:textId="77777777" w:rsidR="00AE4B15" w:rsidRPr="00AE4B15" w:rsidRDefault="006F7A66" w:rsidP="00AE4B15">
      <w:pPr>
        <w:pStyle w:val="af4"/>
        <w:rPr>
          <w:rStyle w:val="af3"/>
          <w:bCs/>
          <w:sz w:val="28"/>
          <w:szCs w:val="28"/>
        </w:rPr>
      </w:pPr>
      <w:r w:rsidRPr="00AE4B15">
        <w:rPr>
          <w:rStyle w:val="af3"/>
          <w:rFonts w:hint="eastAsia"/>
          <w:bCs/>
          <w:sz w:val="28"/>
          <w:szCs w:val="28"/>
        </w:rPr>
        <w:t>3</w:t>
      </w:r>
      <w:r w:rsidRPr="00AE4B15">
        <w:rPr>
          <w:rStyle w:val="af3"/>
          <w:bCs/>
          <w:sz w:val="28"/>
          <w:szCs w:val="28"/>
        </w:rPr>
        <w:t xml:space="preserve">.4 </w:t>
      </w:r>
      <w:r w:rsidR="00AE4B15" w:rsidRPr="00AE4B15">
        <w:rPr>
          <w:rStyle w:val="af3"/>
          <w:rFonts w:hint="eastAsia"/>
          <w:bCs/>
          <w:sz w:val="28"/>
          <w:szCs w:val="28"/>
        </w:rPr>
        <w:t>回环检测</w:t>
      </w:r>
    </w:p>
    <w:p w14:paraId="7B3B06A2" w14:textId="0835F47E" w:rsidR="006F7A66" w:rsidRDefault="006F7A66" w:rsidP="00B67696">
      <w:pPr>
        <w:pStyle w:val="af4"/>
        <w:ind w:firstLine="600"/>
        <w:rPr>
          <w:rStyle w:val="af3"/>
        </w:rPr>
      </w:pPr>
      <w:r>
        <w:rPr>
          <w:rStyle w:val="af3"/>
          <w:rFonts w:hint="eastAsia"/>
        </w:rPr>
        <w:t>帧间匹配与位姿估计</w:t>
      </w:r>
    </w:p>
    <w:p w14:paraId="227A6F83" w14:textId="77777777" w:rsidR="006F7A66" w:rsidRDefault="006F7A66" w:rsidP="00B67696">
      <w:pPr>
        <w:pStyle w:val="af4"/>
        <w:ind w:firstLine="600"/>
        <w:rPr>
          <w:rStyle w:val="af3"/>
        </w:rPr>
      </w:pPr>
      <w:r>
        <w:rPr>
          <w:rStyle w:val="af3"/>
          <w:rFonts w:hint="eastAsia"/>
        </w:rPr>
        <w:t>3</w:t>
      </w:r>
      <w:r>
        <w:rPr>
          <w:rStyle w:val="af3"/>
        </w:rPr>
        <w:t xml:space="preserve">.5 </w:t>
      </w:r>
      <w:r>
        <w:rPr>
          <w:rStyle w:val="af3"/>
          <w:rFonts w:hint="eastAsia"/>
        </w:rPr>
        <w:t>同步建图与全局位姿估计</w:t>
      </w:r>
    </w:p>
    <w:p w14:paraId="4E14B567" w14:textId="77777777" w:rsidR="006F7A66" w:rsidRDefault="006F7A66" w:rsidP="00B67696">
      <w:pPr>
        <w:pStyle w:val="af4"/>
        <w:ind w:firstLine="600"/>
        <w:rPr>
          <w:rStyle w:val="af3"/>
        </w:rPr>
      </w:pPr>
      <w:r>
        <w:rPr>
          <w:rStyle w:val="af3"/>
          <w:rFonts w:hint="eastAsia"/>
        </w:rPr>
        <w:t>3</w:t>
      </w:r>
      <w:r>
        <w:rPr>
          <w:rStyle w:val="af3"/>
        </w:rPr>
        <w:t xml:space="preserve">.6 </w:t>
      </w:r>
      <w:r>
        <w:rPr>
          <w:rStyle w:val="af3"/>
          <w:rFonts w:hint="eastAsia"/>
        </w:rPr>
        <w:t>回环检测与位姿图优化</w:t>
      </w:r>
    </w:p>
    <w:p w14:paraId="2E235CFB" w14:textId="77777777" w:rsidR="00B67696" w:rsidRDefault="00B67696" w:rsidP="00B67696">
      <w:pPr>
        <w:pStyle w:val="af4"/>
      </w:pPr>
    </w:p>
    <w:p w14:paraId="5F397E23" w14:textId="77777777" w:rsidR="000706D4" w:rsidRDefault="000706D4" w:rsidP="000706D4">
      <w:pPr>
        <w:pStyle w:val="af2"/>
      </w:pPr>
      <w:r w:rsidRPr="00AD6A43">
        <w:rPr>
          <w:rFonts w:hint="eastAsia"/>
        </w:rPr>
        <w:t>基于三维点云扫描匹配的位姿估计</w:t>
      </w:r>
    </w:p>
    <w:p w14:paraId="3BA8E66C" w14:textId="77777777" w:rsidR="000706D4" w:rsidRDefault="000706D4" w:rsidP="000706D4">
      <w:pPr>
        <w:ind w:firstLine="480"/>
      </w:pPr>
      <w:r>
        <w:rPr>
          <w:rFonts w:hint="eastAsia"/>
        </w:rPr>
        <w:t xml:space="preserve">3.1.1 </w:t>
      </w:r>
      <w:r>
        <w:rPr>
          <w:rFonts w:hint="eastAsia"/>
        </w:rPr>
        <w:t>激光雷达传感器模型</w:t>
      </w:r>
    </w:p>
    <w:p w14:paraId="5A0978C0" w14:textId="77777777" w:rsidR="000706D4" w:rsidRPr="000706D4" w:rsidRDefault="000706D4" w:rsidP="00B67696">
      <w:pPr>
        <w:pStyle w:val="af4"/>
        <w:rPr>
          <w:rFonts w:hint="eastAsia"/>
        </w:rPr>
        <w:sectPr w:rsidR="000706D4" w:rsidRPr="000706D4" w:rsidSect="00E217DA">
          <w:headerReference w:type="even" r:id="rId37"/>
          <w:headerReference w:type="default" r:id="rId38"/>
          <w:footerReference w:type="default" r:id="rId39"/>
          <w:pgSz w:w="11906" w:h="16838" w:code="9"/>
          <w:pgMar w:top="1440" w:right="1797" w:bottom="1440" w:left="1797" w:header="1134" w:footer="1134" w:gutter="0"/>
          <w:cols w:space="425"/>
          <w:docGrid w:type="lines" w:linePitch="326"/>
        </w:sectPr>
      </w:pPr>
    </w:p>
    <w:p w14:paraId="0C7394E8" w14:textId="404F9273" w:rsidR="004D4CE6" w:rsidRDefault="001940A0" w:rsidP="00E71958">
      <w:pPr>
        <w:pStyle w:val="af1"/>
      </w:pPr>
      <w:bookmarkStart w:id="11" w:name="_Toc505253191"/>
      <w:bookmarkStart w:id="12" w:name="_Toc534231458"/>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系统</w:t>
      </w:r>
      <w:bookmarkEnd w:id="11"/>
      <w:bookmarkEnd w:id="12"/>
    </w:p>
    <w:p w14:paraId="4C64BDD0" w14:textId="77777777" w:rsidR="00653AA7" w:rsidRDefault="00653AA7" w:rsidP="00BC782D">
      <w:pPr>
        <w:spacing w:before="480" w:after="120"/>
        <w:ind w:firstLineChars="0" w:firstLine="0"/>
        <w:outlineLvl w:val="1"/>
        <w:rPr>
          <w:rStyle w:val="af3"/>
        </w:rPr>
      </w:pPr>
      <w:r>
        <w:rPr>
          <w:rStyle w:val="af3"/>
          <w:rFonts w:hint="eastAsia"/>
        </w:rPr>
        <w:t>4</w:t>
      </w:r>
      <w:r w:rsidR="00BC782D">
        <w:rPr>
          <w:rStyle w:val="af3"/>
        </w:rPr>
        <w:t>.</w:t>
      </w:r>
      <w:r>
        <w:rPr>
          <w:rStyle w:val="af3"/>
        </w:rPr>
        <w:t>1</w:t>
      </w:r>
      <w:r w:rsidR="00BC782D">
        <w:rPr>
          <w:rStyle w:val="af3"/>
        </w:rPr>
        <w:t xml:space="preserve"> </w:t>
      </w:r>
      <w:r>
        <w:rPr>
          <w:rStyle w:val="af3"/>
          <w:rFonts w:hint="eastAsia"/>
        </w:rPr>
        <w:t>系统框架</w:t>
      </w:r>
    </w:p>
    <w:p w14:paraId="673C05BA" w14:textId="5B251EEF" w:rsidR="00F97D9A" w:rsidRDefault="00F97D9A" w:rsidP="00F97D9A">
      <w:pPr>
        <w:pStyle w:val="aff0"/>
        <w:rPr>
          <w:rStyle w:val="af3"/>
        </w:rPr>
      </w:pPr>
    </w:p>
    <w:p w14:paraId="3AF172E9" w14:textId="20CFC287" w:rsidR="00567A61" w:rsidRDefault="00567A61" w:rsidP="00BC782D">
      <w:pPr>
        <w:spacing w:before="480" w:after="120"/>
        <w:ind w:firstLineChars="0" w:firstLine="0"/>
        <w:outlineLvl w:val="1"/>
        <w:rPr>
          <w:rStyle w:val="af3"/>
        </w:rPr>
      </w:pPr>
      <w:r>
        <w:rPr>
          <w:rStyle w:val="af3"/>
          <w:rFonts w:hint="eastAsia"/>
        </w:rPr>
        <w:t>4.2 系统功能模块（时间同步 滑动窗口 初始化）</w:t>
      </w:r>
    </w:p>
    <w:p w14:paraId="26845702" w14:textId="1B9FFA2B" w:rsidR="00BC782D" w:rsidRDefault="00567A61" w:rsidP="00BC782D">
      <w:pPr>
        <w:spacing w:before="480" w:after="120"/>
        <w:ind w:firstLineChars="0" w:firstLine="0"/>
        <w:outlineLvl w:val="1"/>
        <w:rPr>
          <w:rStyle w:val="af3"/>
        </w:rPr>
      </w:pPr>
      <w:r>
        <w:rPr>
          <w:rStyle w:val="af3"/>
          <w:rFonts w:hint="eastAsia"/>
        </w:rPr>
        <w:t>4.3</w:t>
      </w:r>
      <w:r w:rsidR="00653AA7">
        <w:rPr>
          <w:rStyle w:val="af3"/>
          <w:rFonts w:hint="eastAsia"/>
        </w:rPr>
        <w:t xml:space="preserve"> 激光残差项</w:t>
      </w:r>
      <w:r>
        <w:rPr>
          <w:rStyle w:val="af3"/>
          <w:rFonts w:hint="eastAsia"/>
        </w:rPr>
        <w:t xml:space="preserve"> </w:t>
      </w:r>
      <w:proofErr w:type="gramStart"/>
      <w:r w:rsidR="00653AA7">
        <w:rPr>
          <w:rStyle w:val="af3"/>
          <w:rFonts w:hint="eastAsia"/>
        </w:rPr>
        <w:t>惯导残差</w:t>
      </w:r>
      <w:proofErr w:type="gramEnd"/>
      <w:r w:rsidR="00653AA7">
        <w:rPr>
          <w:rStyle w:val="af3"/>
          <w:rFonts w:hint="eastAsia"/>
        </w:rPr>
        <w:t>项</w:t>
      </w:r>
    </w:p>
    <w:p w14:paraId="63115861" w14:textId="0BC0AB14" w:rsidR="00653AA7" w:rsidRDefault="00653AA7" w:rsidP="00BC782D">
      <w:pPr>
        <w:spacing w:before="480" w:after="120"/>
        <w:ind w:firstLineChars="0" w:firstLine="0"/>
        <w:outlineLvl w:val="1"/>
        <w:rPr>
          <w:rStyle w:val="af3"/>
        </w:rPr>
      </w:pPr>
      <w:r>
        <w:rPr>
          <w:rStyle w:val="af3"/>
          <w:rFonts w:hint="eastAsia"/>
        </w:rPr>
        <w:t>4.4 紧耦合系统构建</w:t>
      </w:r>
    </w:p>
    <w:p w14:paraId="2EDE703B" w14:textId="77777777" w:rsidR="00BC782D" w:rsidRPr="00BC782D" w:rsidRDefault="00BC782D" w:rsidP="00BC782D">
      <w:pPr>
        <w:ind w:firstLine="480"/>
      </w:pPr>
    </w:p>
    <w:p w14:paraId="79205244" w14:textId="423E3DEF" w:rsidR="007348D3"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47FC243B" w14:textId="72C3040E" w:rsidR="004D4CE6" w:rsidRDefault="001F4AF0" w:rsidP="00E71958">
      <w:pPr>
        <w:pStyle w:val="af1"/>
      </w:pPr>
      <w:bookmarkStart w:id="13" w:name="_Toc505253201"/>
      <w:bookmarkStart w:id="14" w:name="_Toc534231459"/>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13"/>
      <w:bookmarkEnd w:id="14"/>
    </w:p>
    <w:p w14:paraId="2155C18F" w14:textId="2A8D33FD" w:rsidR="001E35BE" w:rsidRDefault="001E35BE" w:rsidP="001E35BE">
      <w:pPr>
        <w:spacing w:before="480" w:after="120"/>
        <w:ind w:firstLineChars="0" w:firstLine="0"/>
        <w:outlineLvl w:val="1"/>
        <w:rPr>
          <w:rStyle w:val="af3"/>
        </w:rPr>
      </w:pPr>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p>
    <w:p w14:paraId="509E0249" w14:textId="167C8850" w:rsidR="00AE4B15" w:rsidRDefault="00AE4B15" w:rsidP="001E35BE">
      <w:pPr>
        <w:spacing w:before="480" w:after="120"/>
        <w:ind w:firstLineChars="0" w:firstLine="0"/>
        <w:outlineLvl w:val="1"/>
        <w:rPr>
          <w:rStyle w:val="af3"/>
        </w:rPr>
      </w:pPr>
      <w:r>
        <w:rPr>
          <w:rStyle w:val="af3"/>
          <w:rFonts w:hint="eastAsia"/>
        </w:rPr>
        <w:t>传感器模型  坐标系定义</w:t>
      </w:r>
    </w:p>
    <w:p w14:paraId="7594138E" w14:textId="055F6519" w:rsidR="00407E55" w:rsidRDefault="00407E55" w:rsidP="001E35BE">
      <w:pPr>
        <w:spacing w:before="480" w:after="120"/>
        <w:ind w:firstLineChars="0" w:firstLine="0"/>
        <w:outlineLvl w:val="1"/>
        <w:rPr>
          <w:rStyle w:val="af3"/>
          <w:rFonts w:hint="eastAsia"/>
        </w:rPr>
      </w:pPr>
      <w:r>
        <w:rPr>
          <w:rStyle w:val="af3"/>
          <w:rFonts w:hint="eastAsia"/>
        </w:rPr>
        <w:t>精度 实时性</w:t>
      </w:r>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E71958">
      <w:pPr>
        <w:pStyle w:val="af1"/>
      </w:pPr>
      <w:bookmarkStart w:id="15" w:name="_Toc505253209"/>
      <w:bookmarkStart w:id="16" w:name="_Toc534231460"/>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15"/>
      <w:bookmarkEnd w:id="16"/>
    </w:p>
    <w:p w14:paraId="4137BB59" w14:textId="77777777" w:rsidR="00114EA4" w:rsidRDefault="00114EA4" w:rsidP="007348D3">
      <w:pPr>
        <w:ind w:firstLine="480"/>
        <w:sectPr w:rsidR="00114EA4" w:rsidSect="00065A67">
          <w:headerReference w:type="even" r:id="rId40"/>
          <w:headerReference w:type="default" r:id="rId41"/>
          <w:footerReference w:type="default" r:id="rId42"/>
          <w:pgSz w:w="11906" w:h="16838" w:code="9"/>
          <w:pgMar w:top="1440" w:right="1797" w:bottom="1440" w:left="1797" w:header="1134" w:footer="1134" w:gutter="0"/>
          <w:cols w:space="425"/>
          <w:docGrid w:type="lines" w:linePitch="326"/>
        </w:sectPr>
      </w:pPr>
    </w:p>
    <w:p w14:paraId="65A807F5" w14:textId="77777777" w:rsidR="00B6689E" w:rsidRDefault="00B6689E" w:rsidP="00E71958">
      <w:pPr>
        <w:pStyle w:val="af1"/>
        <w:rPr>
          <w:noProof/>
        </w:rPr>
      </w:pPr>
      <w:bookmarkStart w:id="17" w:name="_Toc454173526"/>
      <w:bookmarkStart w:id="18" w:name="_Toc534231463"/>
      <w:r>
        <w:rPr>
          <w:rFonts w:hint="eastAsia"/>
          <w:noProof/>
        </w:rPr>
        <w:lastRenderedPageBreak/>
        <w:t>致谢</w:t>
      </w:r>
      <w:bookmarkEnd w:id="17"/>
      <w:bookmarkEnd w:id="18"/>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43"/>
          <w:headerReference w:type="default" r:id="rId44"/>
          <w:footerReference w:type="default" r:id="rId45"/>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9" w:name="_Toc505253222"/>
      <w:bookmarkStart w:id="20" w:name="_Toc534231464"/>
      <w:r w:rsidRPr="00E94F5D">
        <w:rPr>
          <w:rStyle w:val="afc"/>
          <w:rFonts w:hint="eastAsia"/>
        </w:rPr>
        <w:lastRenderedPageBreak/>
        <w:t>参考文</w:t>
      </w:r>
      <w:r w:rsidRPr="004A50CF">
        <w:rPr>
          <w:rFonts w:ascii="黑体" w:eastAsia="黑体" w:hint="eastAsia"/>
          <w:b/>
          <w:bCs/>
          <w:noProof/>
          <w:sz w:val="32"/>
          <w:szCs w:val="32"/>
        </w:rPr>
        <w:t>献</w:t>
      </w:r>
      <w:bookmarkEnd w:id="19"/>
      <w:bookmarkEnd w:id="20"/>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21"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22" w:name="_Toc534231465"/>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21"/>
      <w:bookmarkEnd w:id="22"/>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9C784D" w:rsidRPr="003F3EED" w:rsidRDefault="009C784D"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9C784D" w:rsidRDefault="009C784D"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9C784D" w:rsidRPr="003F3EED" w:rsidRDefault="009C784D"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9C784D" w:rsidRDefault="009C784D"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46"/>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4B1F41" w14:textId="77777777" w:rsidR="007560AF" w:rsidRDefault="007560AF">
      <w:pPr>
        <w:ind w:firstLine="480"/>
      </w:pPr>
      <w:r>
        <w:separator/>
      </w:r>
    </w:p>
  </w:endnote>
  <w:endnote w:type="continuationSeparator" w:id="0">
    <w:p w14:paraId="7010BDFA" w14:textId="77777777" w:rsidR="007560AF" w:rsidRDefault="007560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9C784D" w:rsidRDefault="009C784D">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9C784D" w:rsidRDefault="009C784D">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9C784D" w:rsidRDefault="009C784D">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9C784D" w:rsidRPr="004A50CF" w:rsidRDefault="009C784D"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14986">
      <w:rPr>
        <w:rStyle w:val="a8"/>
        <w:noProof/>
      </w:rPr>
      <w:t>III</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9C784D" w:rsidRDefault="009C784D"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A14986">
      <w:rPr>
        <w:rStyle w:val="a8"/>
        <w:noProof/>
      </w:rPr>
      <w:t>6</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9C784D" w:rsidRPr="004A50CF" w:rsidRDefault="009C784D"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14986">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9C784D" w:rsidRPr="004A50CF" w:rsidRDefault="009C784D"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14986">
      <w:rPr>
        <w:rStyle w:val="a8"/>
        <w:noProof/>
      </w:rPr>
      <w:t>7</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9C784D" w:rsidRPr="004A50CF" w:rsidRDefault="009C784D"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14986">
      <w:rPr>
        <w:rStyle w:val="a8"/>
        <w:noProof/>
      </w:rPr>
      <w:t>13</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9C784D" w:rsidRPr="004A50CF" w:rsidRDefault="009C784D"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14986">
      <w:rPr>
        <w:rStyle w:val="a8"/>
        <w:noProof/>
      </w:rPr>
      <w:t>17</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5E8ADB" w14:textId="77777777" w:rsidR="007560AF" w:rsidRDefault="007560AF">
      <w:pPr>
        <w:ind w:firstLine="480"/>
      </w:pPr>
      <w:r>
        <w:separator/>
      </w:r>
    </w:p>
  </w:footnote>
  <w:footnote w:type="continuationSeparator" w:id="0">
    <w:p w14:paraId="2FE374B1" w14:textId="77777777" w:rsidR="007560AF" w:rsidRDefault="007560AF">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9C784D" w:rsidRDefault="009C784D">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9C784D" w:rsidRDefault="009C784D"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9C784D" w:rsidRPr="00E217DA" w:rsidRDefault="009C784D" w:rsidP="002D12D6">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9C784D" w:rsidRPr="00065A67" w:rsidRDefault="009C784D"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9C784D" w:rsidRPr="00F13056" w:rsidRDefault="009C784D"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9C784D" w:rsidRPr="00F13056" w:rsidRDefault="009C784D"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9C784D" w:rsidRPr="00F13056" w:rsidRDefault="009C784D"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9C784D" w:rsidRPr="00F13056" w:rsidRDefault="009C784D"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9C784D" w:rsidRPr="00E85C0C" w:rsidRDefault="009C784D"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9C784D" w:rsidRDefault="009C784D"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9C784D" w:rsidRDefault="009C784D">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9C784D" w:rsidRPr="0071792C" w:rsidRDefault="009C784D"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9C784D" w:rsidRDefault="009C784D"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9C784D" w:rsidRPr="00EE0826" w:rsidRDefault="009C784D"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9C784D" w:rsidRPr="00883832" w:rsidRDefault="009C784D"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9C784D" w:rsidRPr="004F54B0" w:rsidRDefault="009C784D"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9C784D" w:rsidRPr="008673EB" w:rsidRDefault="009C784D"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3">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7">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0">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1">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2">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5">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7">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4">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0">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num>
  <w:num w:numId="3">
    <w:abstractNumId w:val="29"/>
  </w:num>
  <w:num w:numId="4">
    <w:abstractNumId w:val="21"/>
  </w:num>
  <w:num w:numId="5">
    <w:abstractNumId w:val="0"/>
  </w:num>
  <w:num w:numId="6">
    <w:abstractNumId w:val="37"/>
  </w:num>
  <w:num w:numId="7">
    <w:abstractNumId w:val="1"/>
  </w:num>
  <w:num w:numId="8">
    <w:abstractNumId w:val="26"/>
  </w:num>
  <w:num w:numId="9">
    <w:abstractNumId w:val="39"/>
  </w:num>
  <w:num w:numId="10">
    <w:abstractNumId w:val="32"/>
  </w:num>
  <w:num w:numId="11">
    <w:abstractNumId w:val="7"/>
  </w:num>
  <w:num w:numId="12">
    <w:abstractNumId w:val="11"/>
  </w:num>
  <w:num w:numId="13">
    <w:abstractNumId w:val="9"/>
  </w:num>
  <w:num w:numId="14">
    <w:abstractNumId w:val="20"/>
  </w:num>
  <w:num w:numId="15">
    <w:abstractNumId w:val="12"/>
  </w:num>
  <w:num w:numId="16">
    <w:abstractNumId w:val="30"/>
  </w:num>
  <w:num w:numId="17">
    <w:abstractNumId w:val="13"/>
  </w:num>
  <w:num w:numId="18">
    <w:abstractNumId w:val="10"/>
  </w:num>
  <w:num w:numId="19">
    <w:abstractNumId w:val="3"/>
  </w:num>
  <w:num w:numId="20">
    <w:abstractNumId w:val="31"/>
  </w:num>
  <w:num w:numId="21">
    <w:abstractNumId w:val="24"/>
  </w:num>
  <w:num w:numId="22">
    <w:abstractNumId w:val="18"/>
  </w:num>
  <w:num w:numId="23">
    <w:abstractNumId w:val="27"/>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23"/>
  </w:num>
  <w:num w:numId="27">
    <w:abstractNumId w:val="5"/>
  </w:num>
  <w:num w:numId="28">
    <w:abstractNumId w:val="28"/>
  </w:num>
  <w:num w:numId="29">
    <w:abstractNumId w:val="36"/>
  </w:num>
  <w:num w:numId="30">
    <w:abstractNumId w:val="35"/>
  </w:num>
  <w:num w:numId="31">
    <w:abstractNumId w:val="14"/>
  </w:num>
  <w:num w:numId="32">
    <w:abstractNumId w:val="38"/>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22"/>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num>
  <w:num w:numId="38">
    <w:abstractNumId w:val="2"/>
  </w:num>
  <w:num w:numId="39">
    <w:abstractNumId w:val="15"/>
  </w:num>
  <w:num w:numId="40">
    <w:abstractNumId w:val="17"/>
  </w:num>
  <w:num w:numId="41">
    <w:abstractNumId w:val="4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603B"/>
    <w:rsid w:val="00010883"/>
    <w:rsid w:val="00010A97"/>
    <w:rsid w:val="000113E5"/>
    <w:rsid w:val="000122DD"/>
    <w:rsid w:val="00012A15"/>
    <w:rsid w:val="000130E0"/>
    <w:rsid w:val="0001722B"/>
    <w:rsid w:val="00017396"/>
    <w:rsid w:val="00017E0B"/>
    <w:rsid w:val="00020785"/>
    <w:rsid w:val="00022399"/>
    <w:rsid w:val="00022C5F"/>
    <w:rsid w:val="00024065"/>
    <w:rsid w:val="000243FB"/>
    <w:rsid w:val="00024610"/>
    <w:rsid w:val="000248D8"/>
    <w:rsid w:val="00025845"/>
    <w:rsid w:val="000262FC"/>
    <w:rsid w:val="0003039C"/>
    <w:rsid w:val="00031A63"/>
    <w:rsid w:val="00031C98"/>
    <w:rsid w:val="000343CB"/>
    <w:rsid w:val="0003687D"/>
    <w:rsid w:val="00036E23"/>
    <w:rsid w:val="00037250"/>
    <w:rsid w:val="00037A9C"/>
    <w:rsid w:val="00040A6A"/>
    <w:rsid w:val="00041EC8"/>
    <w:rsid w:val="00042386"/>
    <w:rsid w:val="00043D19"/>
    <w:rsid w:val="00047B7E"/>
    <w:rsid w:val="00050089"/>
    <w:rsid w:val="00050D7B"/>
    <w:rsid w:val="00051D8D"/>
    <w:rsid w:val="0005370D"/>
    <w:rsid w:val="00054FB1"/>
    <w:rsid w:val="000554D4"/>
    <w:rsid w:val="00055BF5"/>
    <w:rsid w:val="00056523"/>
    <w:rsid w:val="00056618"/>
    <w:rsid w:val="00056A4E"/>
    <w:rsid w:val="00057689"/>
    <w:rsid w:val="00057A31"/>
    <w:rsid w:val="0006088D"/>
    <w:rsid w:val="00061096"/>
    <w:rsid w:val="00061488"/>
    <w:rsid w:val="000632F5"/>
    <w:rsid w:val="000656CE"/>
    <w:rsid w:val="00065A67"/>
    <w:rsid w:val="00065B6C"/>
    <w:rsid w:val="00066296"/>
    <w:rsid w:val="00067348"/>
    <w:rsid w:val="000706D4"/>
    <w:rsid w:val="000720F9"/>
    <w:rsid w:val="00073C01"/>
    <w:rsid w:val="0007522E"/>
    <w:rsid w:val="00075618"/>
    <w:rsid w:val="00075FF5"/>
    <w:rsid w:val="000774A1"/>
    <w:rsid w:val="00077F86"/>
    <w:rsid w:val="0008045B"/>
    <w:rsid w:val="00080F76"/>
    <w:rsid w:val="000810F3"/>
    <w:rsid w:val="00081D86"/>
    <w:rsid w:val="00081F6C"/>
    <w:rsid w:val="00083837"/>
    <w:rsid w:val="000839E3"/>
    <w:rsid w:val="00084059"/>
    <w:rsid w:val="000858A5"/>
    <w:rsid w:val="00085C5B"/>
    <w:rsid w:val="000864D1"/>
    <w:rsid w:val="00086F10"/>
    <w:rsid w:val="00086FBC"/>
    <w:rsid w:val="00087C6F"/>
    <w:rsid w:val="00091155"/>
    <w:rsid w:val="000911D3"/>
    <w:rsid w:val="00091380"/>
    <w:rsid w:val="000921E8"/>
    <w:rsid w:val="00093AC2"/>
    <w:rsid w:val="00094732"/>
    <w:rsid w:val="00096523"/>
    <w:rsid w:val="000A0369"/>
    <w:rsid w:val="000A1E5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85A"/>
    <w:rsid w:val="000B7F71"/>
    <w:rsid w:val="000C099F"/>
    <w:rsid w:val="000C42EF"/>
    <w:rsid w:val="000C4C95"/>
    <w:rsid w:val="000C7BBF"/>
    <w:rsid w:val="000D0ECD"/>
    <w:rsid w:val="000D2E98"/>
    <w:rsid w:val="000D2FA5"/>
    <w:rsid w:val="000D35CC"/>
    <w:rsid w:val="000D416B"/>
    <w:rsid w:val="000D4B91"/>
    <w:rsid w:val="000D4EA9"/>
    <w:rsid w:val="000E007D"/>
    <w:rsid w:val="000E0D33"/>
    <w:rsid w:val="000E1453"/>
    <w:rsid w:val="000E1EE9"/>
    <w:rsid w:val="000E3477"/>
    <w:rsid w:val="000E3B44"/>
    <w:rsid w:val="000E47E1"/>
    <w:rsid w:val="000E4AA9"/>
    <w:rsid w:val="000E5244"/>
    <w:rsid w:val="000E55A5"/>
    <w:rsid w:val="000E6054"/>
    <w:rsid w:val="000E64A4"/>
    <w:rsid w:val="000E7B46"/>
    <w:rsid w:val="000E7F51"/>
    <w:rsid w:val="000F0000"/>
    <w:rsid w:val="000F160F"/>
    <w:rsid w:val="000F2A5D"/>
    <w:rsid w:val="000F3CEF"/>
    <w:rsid w:val="000F54DB"/>
    <w:rsid w:val="000F63C1"/>
    <w:rsid w:val="000F6414"/>
    <w:rsid w:val="000F64D5"/>
    <w:rsid w:val="000F6EA1"/>
    <w:rsid w:val="001001A0"/>
    <w:rsid w:val="0010037B"/>
    <w:rsid w:val="00102115"/>
    <w:rsid w:val="001023DF"/>
    <w:rsid w:val="001030CE"/>
    <w:rsid w:val="00103EEF"/>
    <w:rsid w:val="0010584C"/>
    <w:rsid w:val="001064AE"/>
    <w:rsid w:val="00107CC0"/>
    <w:rsid w:val="00113727"/>
    <w:rsid w:val="00113948"/>
    <w:rsid w:val="0011445F"/>
    <w:rsid w:val="0011448D"/>
    <w:rsid w:val="00114EA4"/>
    <w:rsid w:val="0011568A"/>
    <w:rsid w:val="00115ADE"/>
    <w:rsid w:val="00116B20"/>
    <w:rsid w:val="00117593"/>
    <w:rsid w:val="0012001A"/>
    <w:rsid w:val="001216FD"/>
    <w:rsid w:val="00122120"/>
    <w:rsid w:val="001228F1"/>
    <w:rsid w:val="00123485"/>
    <w:rsid w:val="001261E7"/>
    <w:rsid w:val="00126A2A"/>
    <w:rsid w:val="00131112"/>
    <w:rsid w:val="00132251"/>
    <w:rsid w:val="00133599"/>
    <w:rsid w:val="00134D41"/>
    <w:rsid w:val="0013507E"/>
    <w:rsid w:val="0013544A"/>
    <w:rsid w:val="0013760B"/>
    <w:rsid w:val="00137EAF"/>
    <w:rsid w:val="00137F92"/>
    <w:rsid w:val="001400EF"/>
    <w:rsid w:val="00140828"/>
    <w:rsid w:val="00140E82"/>
    <w:rsid w:val="0014170F"/>
    <w:rsid w:val="001421C0"/>
    <w:rsid w:val="001428E8"/>
    <w:rsid w:val="00144EFA"/>
    <w:rsid w:val="00145612"/>
    <w:rsid w:val="00145B5A"/>
    <w:rsid w:val="00145BDF"/>
    <w:rsid w:val="0014743F"/>
    <w:rsid w:val="001477E2"/>
    <w:rsid w:val="001479E9"/>
    <w:rsid w:val="00147C12"/>
    <w:rsid w:val="00154007"/>
    <w:rsid w:val="0015442D"/>
    <w:rsid w:val="001546CD"/>
    <w:rsid w:val="00156652"/>
    <w:rsid w:val="00156B6B"/>
    <w:rsid w:val="00156F42"/>
    <w:rsid w:val="0015756F"/>
    <w:rsid w:val="0016091E"/>
    <w:rsid w:val="0016205A"/>
    <w:rsid w:val="00163051"/>
    <w:rsid w:val="00164271"/>
    <w:rsid w:val="00165143"/>
    <w:rsid w:val="00165AC8"/>
    <w:rsid w:val="00166FBF"/>
    <w:rsid w:val="00167B31"/>
    <w:rsid w:val="0017014D"/>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9F5"/>
    <w:rsid w:val="00194DE1"/>
    <w:rsid w:val="0019521E"/>
    <w:rsid w:val="001953A9"/>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C020C"/>
    <w:rsid w:val="001C0CA5"/>
    <w:rsid w:val="001C13D0"/>
    <w:rsid w:val="001C1BEB"/>
    <w:rsid w:val="001C22B1"/>
    <w:rsid w:val="001C2B88"/>
    <w:rsid w:val="001C30F7"/>
    <w:rsid w:val="001C3F3C"/>
    <w:rsid w:val="001C70BA"/>
    <w:rsid w:val="001C760A"/>
    <w:rsid w:val="001C7B8C"/>
    <w:rsid w:val="001D0215"/>
    <w:rsid w:val="001D0AB8"/>
    <w:rsid w:val="001D284C"/>
    <w:rsid w:val="001D2D2C"/>
    <w:rsid w:val="001D30D3"/>
    <w:rsid w:val="001D3123"/>
    <w:rsid w:val="001D335F"/>
    <w:rsid w:val="001D4642"/>
    <w:rsid w:val="001D504C"/>
    <w:rsid w:val="001D71AD"/>
    <w:rsid w:val="001D7EFA"/>
    <w:rsid w:val="001E0ED8"/>
    <w:rsid w:val="001E35BE"/>
    <w:rsid w:val="001E4A6B"/>
    <w:rsid w:val="001E5DBE"/>
    <w:rsid w:val="001E6BB2"/>
    <w:rsid w:val="001E760A"/>
    <w:rsid w:val="001F0816"/>
    <w:rsid w:val="001F0A76"/>
    <w:rsid w:val="001F11E3"/>
    <w:rsid w:val="001F1ABE"/>
    <w:rsid w:val="001F312A"/>
    <w:rsid w:val="001F37C2"/>
    <w:rsid w:val="001F3F03"/>
    <w:rsid w:val="001F4AF0"/>
    <w:rsid w:val="001F5305"/>
    <w:rsid w:val="001F620A"/>
    <w:rsid w:val="001F6262"/>
    <w:rsid w:val="001F6264"/>
    <w:rsid w:val="001F72D1"/>
    <w:rsid w:val="001F7C34"/>
    <w:rsid w:val="001F7D2F"/>
    <w:rsid w:val="002003D8"/>
    <w:rsid w:val="00200EA1"/>
    <w:rsid w:val="00200F0E"/>
    <w:rsid w:val="002012FA"/>
    <w:rsid w:val="00204048"/>
    <w:rsid w:val="00205F9A"/>
    <w:rsid w:val="00206DF6"/>
    <w:rsid w:val="00206EE3"/>
    <w:rsid w:val="0020701E"/>
    <w:rsid w:val="002078AB"/>
    <w:rsid w:val="00210BC5"/>
    <w:rsid w:val="00212B81"/>
    <w:rsid w:val="00212D9D"/>
    <w:rsid w:val="00214701"/>
    <w:rsid w:val="00215A17"/>
    <w:rsid w:val="00215A33"/>
    <w:rsid w:val="00216EBD"/>
    <w:rsid w:val="00217004"/>
    <w:rsid w:val="00217F7B"/>
    <w:rsid w:val="002201B9"/>
    <w:rsid w:val="00221B47"/>
    <w:rsid w:val="00222E6F"/>
    <w:rsid w:val="00223E00"/>
    <w:rsid w:val="00224043"/>
    <w:rsid w:val="00224BA1"/>
    <w:rsid w:val="00224CA5"/>
    <w:rsid w:val="00225A4B"/>
    <w:rsid w:val="0022649B"/>
    <w:rsid w:val="00226A20"/>
    <w:rsid w:val="00227C62"/>
    <w:rsid w:val="00231159"/>
    <w:rsid w:val="00231F4B"/>
    <w:rsid w:val="002327E2"/>
    <w:rsid w:val="0023449C"/>
    <w:rsid w:val="00235366"/>
    <w:rsid w:val="00236BCA"/>
    <w:rsid w:val="002379C5"/>
    <w:rsid w:val="00237A6F"/>
    <w:rsid w:val="00240786"/>
    <w:rsid w:val="00240D06"/>
    <w:rsid w:val="00241029"/>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BC8"/>
    <w:rsid w:val="00251FC4"/>
    <w:rsid w:val="00252186"/>
    <w:rsid w:val="00254527"/>
    <w:rsid w:val="0025473A"/>
    <w:rsid w:val="00254F11"/>
    <w:rsid w:val="002555B2"/>
    <w:rsid w:val="002564F8"/>
    <w:rsid w:val="002568ED"/>
    <w:rsid w:val="0026084F"/>
    <w:rsid w:val="0026117D"/>
    <w:rsid w:val="0026152E"/>
    <w:rsid w:val="002617BF"/>
    <w:rsid w:val="00262118"/>
    <w:rsid w:val="002624BF"/>
    <w:rsid w:val="00262789"/>
    <w:rsid w:val="002642CC"/>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D86"/>
    <w:rsid w:val="0028531E"/>
    <w:rsid w:val="00286725"/>
    <w:rsid w:val="00287373"/>
    <w:rsid w:val="00287AA1"/>
    <w:rsid w:val="00290D49"/>
    <w:rsid w:val="00290D67"/>
    <w:rsid w:val="002932EC"/>
    <w:rsid w:val="002938B8"/>
    <w:rsid w:val="00294120"/>
    <w:rsid w:val="00295512"/>
    <w:rsid w:val="002957AE"/>
    <w:rsid w:val="002A0383"/>
    <w:rsid w:val="002A0C66"/>
    <w:rsid w:val="002A1238"/>
    <w:rsid w:val="002A12B6"/>
    <w:rsid w:val="002A1CAF"/>
    <w:rsid w:val="002A247C"/>
    <w:rsid w:val="002A27C2"/>
    <w:rsid w:val="002A30CA"/>
    <w:rsid w:val="002A4540"/>
    <w:rsid w:val="002A49CB"/>
    <w:rsid w:val="002A5A19"/>
    <w:rsid w:val="002A78A7"/>
    <w:rsid w:val="002A7DE5"/>
    <w:rsid w:val="002B208A"/>
    <w:rsid w:val="002B4E56"/>
    <w:rsid w:val="002B5243"/>
    <w:rsid w:val="002B52AC"/>
    <w:rsid w:val="002B6211"/>
    <w:rsid w:val="002B6B25"/>
    <w:rsid w:val="002B7D19"/>
    <w:rsid w:val="002C3299"/>
    <w:rsid w:val="002C42B0"/>
    <w:rsid w:val="002C51F1"/>
    <w:rsid w:val="002C6056"/>
    <w:rsid w:val="002C63BA"/>
    <w:rsid w:val="002C6845"/>
    <w:rsid w:val="002C70FF"/>
    <w:rsid w:val="002C739F"/>
    <w:rsid w:val="002D01C2"/>
    <w:rsid w:val="002D12D6"/>
    <w:rsid w:val="002D3F42"/>
    <w:rsid w:val="002D78FB"/>
    <w:rsid w:val="002D7C58"/>
    <w:rsid w:val="002E0B4E"/>
    <w:rsid w:val="002E1412"/>
    <w:rsid w:val="002E2875"/>
    <w:rsid w:val="002E3C27"/>
    <w:rsid w:val="002E423B"/>
    <w:rsid w:val="002E46F2"/>
    <w:rsid w:val="002E53EE"/>
    <w:rsid w:val="002E55B2"/>
    <w:rsid w:val="002E666D"/>
    <w:rsid w:val="002F1C70"/>
    <w:rsid w:val="002F550A"/>
    <w:rsid w:val="002F6D8C"/>
    <w:rsid w:val="002F79CE"/>
    <w:rsid w:val="002F7C39"/>
    <w:rsid w:val="002F7F9D"/>
    <w:rsid w:val="00302D65"/>
    <w:rsid w:val="00303FCD"/>
    <w:rsid w:val="00304D73"/>
    <w:rsid w:val="003050C2"/>
    <w:rsid w:val="00306640"/>
    <w:rsid w:val="0030734E"/>
    <w:rsid w:val="00312052"/>
    <w:rsid w:val="00312251"/>
    <w:rsid w:val="00312A7E"/>
    <w:rsid w:val="00313121"/>
    <w:rsid w:val="0031330E"/>
    <w:rsid w:val="00313E19"/>
    <w:rsid w:val="00317A68"/>
    <w:rsid w:val="00320D0A"/>
    <w:rsid w:val="00321466"/>
    <w:rsid w:val="00322F2B"/>
    <w:rsid w:val="003239E1"/>
    <w:rsid w:val="00324A07"/>
    <w:rsid w:val="00325775"/>
    <w:rsid w:val="003262A6"/>
    <w:rsid w:val="003275CB"/>
    <w:rsid w:val="00327C5E"/>
    <w:rsid w:val="003301D2"/>
    <w:rsid w:val="003330EE"/>
    <w:rsid w:val="00333C81"/>
    <w:rsid w:val="00334EF0"/>
    <w:rsid w:val="00335431"/>
    <w:rsid w:val="00335610"/>
    <w:rsid w:val="00335C71"/>
    <w:rsid w:val="00336376"/>
    <w:rsid w:val="003364E3"/>
    <w:rsid w:val="00336A2D"/>
    <w:rsid w:val="00340701"/>
    <w:rsid w:val="0034300F"/>
    <w:rsid w:val="00344844"/>
    <w:rsid w:val="003448BC"/>
    <w:rsid w:val="00345C65"/>
    <w:rsid w:val="00346F77"/>
    <w:rsid w:val="0034757B"/>
    <w:rsid w:val="0034768C"/>
    <w:rsid w:val="00350FC8"/>
    <w:rsid w:val="003510C9"/>
    <w:rsid w:val="00351D68"/>
    <w:rsid w:val="003523DC"/>
    <w:rsid w:val="00352DD5"/>
    <w:rsid w:val="00353CF5"/>
    <w:rsid w:val="003561C1"/>
    <w:rsid w:val="00361BF1"/>
    <w:rsid w:val="00362FAD"/>
    <w:rsid w:val="00365425"/>
    <w:rsid w:val="0036585D"/>
    <w:rsid w:val="00370BA5"/>
    <w:rsid w:val="003717D5"/>
    <w:rsid w:val="0037236B"/>
    <w:rsid w:val="00373AE4"/>
    <w:rsid w:val="003744BE"/>
    <w:rsid w:val="00374584"/>
    <w:rsid w:val="003749A0"/>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5D12"/>
    <w:rsid w:val="003B6BD1"/>
    <w:rsid w:val="003B7C72"/>
    <w:rsid w:val="003B7E0B"/>
    <w:rsid w:val="003B7F13"/>
    <w:rsid w:val="003B7F1F"/>
    <w:rsid w:val="003C050B"/>
    <w:rsid w:val="003C327C"/>
    <w:rsid w:val="003C558E"/>
    <w:rsid w:val="003C5D34"/>
    <w:rsid w:val="003D01F6"/>
    <w:rsid w:val="003D11DA"/>
    <w:rsid w:val="003D2078"/>
    <w:rsid w:val="003D2670"/>
    <w:rsid w:val="003D3107"/>
    <w:rsid w:val="003D3BA7"/>
    <w:rsid w:val="003D4486"/>
    <w:rsid w:val="003D44D5"/>
    <w:rsid w:val="003D4DE3"/>
    <w:rsid w:val="003D50C4"/>
    <w:rsid w:val="003D6247"/>
    <w:rsid w:val="003D6B52"/>
    <w:rsid w:val="003D71A8"/>
    <w:rsid w:val="003D7E2B"/>
    <w:rsid w:val="003E04AF"/>
    <w:rsid w:val="003E050B"/>
    <w:rsid w:val="003E1F06"/>
    <w:rsid w:val="003E2579"/>
    <w:rsid w:val="003E4317"/>
    <w:rsid w:val="003E50C9"/>
    <w:rsid w:val="003E709A"/>
    <w:rsid w:val="003F18AB"/>
    <w:rsid w:val="003F19AA"/>
    <w:rsid w:val="003F2295"/>
    <w:rsid w:val="003F3757"/>
    <w:rsid w:val="003F4353"/>
    <w:rsid w:val="003F4424"/>
    <w:rsid w:val="003F6D8D"/>
    <w:rsid w:val="003F779E"/>
    <w:rsid w:val="003F7A35"/>
    <w:rsid w:val="003F7CA4"/>
    <w:rsid w:val="003F7CC3"/>
    <w:rsid w:val="003F7FA8"/>
    <w:rsid w:val="00400163"/>
    <w:rsid w:val="00400BA3"/>
    <w:rsid w:val="00400E7E"/>
    <w:rsid w:val="00401755"/>
    <w:rsid w:val="004019A3"/>
    <w:rsid w:val="00403DB5"/>
    <w:rsid w:val="00403E9D"/>
    <w:rsid w:val="00404EBA"/>
    <w:rsid w:val="004050B3"/>
    <w:rsid w:val="004054D3"/>
    <w:rsid w:val="0040566C"/>
    <w:rsid w:val="0040669F"/>
    <w:rsid w:val="00406FA6"/>
    <w:rsid w:val="00407E55"/>
    <w:rsid w:val="00410DEC"/>
    <w:rsid w:val="00411679"/>
    <w:rsid w:val="004117E9"/>
    <w:rsid w:val="0041224D"/>
    <w:rsid w:val="00412299"/>
    <w:rsid w:val="00414893"/>
    <w:rsid w:val="004153C9"/>
    <w:rsid w:val="00416E01"/>
    <w:rsid w:val="0041704B"/>
    <w:rsid w:val="00420A12"/>
    <w:rsid w:val="00420A1A"/>
    <w:rsid w:val="0042104A"/>
    <w:rsid w:val="004218D4"/>
    <w:rsid w:val="00423BC8"/>
    <w:rsid w:val="00424D17"/>
    <w:rsid w:val="004255BF"/>
    <w:rsid w:val="004257C5"/>
    <w:rsid w:val="00425A07"/>
    <w:rsid w:val="00425B2F"/>
    <w:rsid w:val="00431740"/>
    <w:rsid w:val="004320A4"/>
    <w:rsid w:val="004322A9"/>
    <w:rsid w:val="00433597"/>
    <w:rsid w:val="0043359E"/>
    <w:rsid w:val="00434CE0"/>
    <w:rsid w:val="004365DD"/>
    <w:rsid w:val="004370F0"/>
    <w:rsid w:val="00440B74"/>
    <w:rsid w:val="00441342"/>
    <w:rsid w:val="00442748"/>
    <w:rsid w:val="00443643"/>
    <w:rsid w:val="004436D7"/>
    <w:rsid w:val="0044387F"/>
    <w:rsid w:val="0044670B"/>
    <w:rsid w:val="0044701C"/>
    <w:rsid w:val="00447AEE"/>
    <w:rsid w:val="0045239B"/>
    <w:rsid w:val="0045281C"/>
    <w:rsid w:val="00454039"/>
    <w:rsid w:val="004550F1"/>
    <w:rsid w:val="004558A8"/>
    <w:rsid w:val="00455997"/>
    <w:rsid w:val="00455BBC"/>
    <w:rsid w:val="004562B3"/>
    <w:rsid w:val="00457487"/>
    <w:rsid w:val="00462762"/>
    <w:rsid w:val="0046297C"/>
    <w:rsid w:val="00464ECF"/>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9113E"/>
    <w:rsid w:val="004916BD"/>
    <w:rsid w:val="00491A6D"/>
    <w:rsid w:val="004921B4"/>
    <w:rsid w:val="00492EB6"/>
    <w:rsid w:val="004930B1"/>
    <w:rsid w:val="00493181"/>
    <w:rsid w:val="00493CBE"/>
    <w:rsid w:val="00493E1A"/>
    <w:rsid w:val="0049471B"/>
    <w:rsid w:val="00494C5C"/>
    <w:rsid w:val="004953EA"/>
    <w:rsid w:val="00495C74"/>
    <w:rsid w:val="00496805"/>
    <w:rsid w:val="00496ABA"/>
    <w:rsid w:val="004A0744"/>
    <w:rsid w:val="004A07BC"/>
    <w:rsid w:val="004A1446"/>
    <w:rsid w:val="004A1A1C"/>
    <w:rsid w:val="004A27D7"/>
    <w:rsid w:val="004A3A7D"/>
    <w:rsid w:val="004A480E"/>
    <w:rsid w:val="004A50CF"/>
    <w:rsid w:val="004A5EFA"/>
    <w:rsid w:val="004A6287"/>
    <w:rsid w:val="004A68D3"/>
    <w:rsid w:val="004A6B58"/>
    <w:rsid w:val="004A7711"/>
    <w:rsid w:val="004A7E49"/>
    <w:rsid w:val="004B05A5"/>
    <w:rsid w:val="004B1522"/>
    <w:rsid w:val="004B1D34"/>
    <w:rsid w:val="004B27BC"/>
    <w:rsid w:val="004B2D35"/>
    <w:rsid w:val="004B3EBD"/>
    <w:rsid w:val="004B52BC"/>
    <w:rsid w:val="004B6250"/>
    <w:rsid w:val="004B7BAD"/>
    <w:rsid w:val="004C0F4D"/>
    <w:rsid w:val="004C186A"/>
    <w:rsid w:val="004C2B3F"/>
    <w:rsid w:val="004C3250"/>
    <w:rsid w:val="004C6919"/>
    <w:rsid w:val="004D2373"/>
    <w:rsid w:val="004D2738"/>
    <w:rsid w:val="004D2751"/>
    <w:rsid w:val="004D2842"/>
    <w:rsid w:val="004D2E18"/>
    <w:rsid w:val="004D2F3D"/>
    <w:rsid w:val="004D46E2"/>
    <w:rsid w:val="004D4CE6"/>
    <w:rsid w:val="004D4E4B"/>
    <w:rsid w:val="004D59AF"/>
    <w:rsid w:val="004E0E69"/>
    <w:rsid w:val="004E2A7D"/>
    <w:rsid w:val="004E36CA"/>
    <w:rsid w:val="004E66A0"/>
    <w:rsid w:val="004E734D"/>
    <w:rsid w:val="004E7607"/>
    <w:rsid w:val="004E7B09"/>
    <w:rsid w:val="004E7E89"/>
    <w:rsid w:val="004F03C8"/>
    <w:rsid w:val="004F0A9F"/>
    <w:rsid w:val="004F0DF2"/>
    <w:rsid w:val="004F0FFF"/>
    <w:rsid w:val="004F21B3"/>
    <w:rsid w:val="004F54B0"/>
    <w:rsid w:val="0050053A"/>
    <w:rsid w:val="00500774"/>
    <w:rsid w:val="00500DB6"/>
    <w:rsid w:val="00502D3A"/>
    <w:rsid w:val="00503D55"/>
    <w:rsid w:val="00503F0A"/>
    <w:rsid w:val="00505BAE"/>
    <w:rsid w:val="005076FF"/>
    <w:rsid w:val="00510428"/>
    <w:rsid w:val="00513943"/>
    <w:rsid w:val="00513F15"/>
    <w:rsid w:val="005155AE"/>
    <w:rsid w:val="00515A43"/>
    <w:rsid w:val="005170C0"/>
    <w:rsid w:val="00517A3F"/>
    <w:rsid w:val="00517FB1"/>
    <w:rsid w:val="00520EF6"/>
    <w:rsid w:val="0052373E"/>
    <w:rsid w:val="00523A44"/>
    <w:rsid w:val="005252C5"/>
    <w:rsid w:val="0052714F"/>
    <w:rsid w:val="005271A0"/>
    <w:rsid w:val="00527949"/>
    <w:rsid w:val="0053017C"/>
    <w:rsid w:val="005306D8"/>
    <w:rsid w:val="00532DC7"/>
    <w:rsid w:val="005367CF"/>
    <w:rsid w:val="00536995"/>
    <w:rsid w:val="00536CBC"/>
    <w:rsid w:val="0054028D"/>
    <w:rsid w:val="00540ED3"/>
    <w:rsid w:val="005419B8"/>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CAC"/>
    <w:rsid w:val="00552FEC"/>
    <w:rsid w:val="0055335E"/>
    <w:rsid w:val="0055492E"/>
    <w:rsid w:val="00555756"/>
    <w:rsid w:val="00556BC0"/>
    <w:rsid w:val="00561D1E"/>
    <w:rsid w:val="00563AD0"/>
    <w:rsid w:val="005644DE"/>
    <w:rsid w:val="00565FA8"/>
    <w:rsid w:val="00567A61"/>
    <w:rsid w:val="00567B9F"/>
    <w:rsid w:val="00570C75"/>
    <w:rsid w:val="00571CB9"/>
    <w:rsid w:val="00572755"/>
    <w:rsid w:val="005732E4"/>
    <w:rsid w:val="005749D5"/>
    <w:rsid w:val="005751F1"/>
    <w:rsid w:val="00575F29"/>
    <w:rsid w:val="00576317"/>
    <w:rsid w:val="0057756F"/>
    <w:rsid w:val="00580294"/>
    <w:rsid w:val="00580B4B"/>
    <w:rsid w:val="005811E9"/>
    <w:rsid w:val="00584162"/>
    <w:rsid w:val="0058421B"/>
    <w:rsid w:val="0058491F"/>
    <w:rsid w:val="00584FEA"/>
    <w:rsid w:val="0058672B"/>
    <w:rsid w:val="00586B0C"/>
    <w:rsid w:val="0059005A"/>
    <w:rsid w:val="00590273"/>
    <w:rsid w:val="00590E63"/>
    <w:rsid w:val="005916A2"/>
    <w:rsid w:val="00593A61"/>
    <w:rsid w:val="00594354"/>
    <w:rsid w:val="00594439"/>
    <w:rsid w:val="005949BA"/>
    <w:rsid w:val="00597618"/>
    <w:rsid w:val="00597BD9"/>
    <w:rsid w:val="005A0057"/>
    <w:rsid w:val="005A0341"/>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5BF"/>
    <w:rsid w:val="005C75C9"/>
    <w:rsid w:val="005D1A70"/>
    <w:rsid w:val="005D1BBB"/>
    <w:rsid w:val="005D4630"/>
    <w:rsid w:val="005D5431"/>
    <w:rsid w:val="005D6863"/>
    <w:rsid w:val="005D73D9"/>
    <w:rsid w:val="005D789E"/>
    <w:rsid w:val="005E08F2"/>
    <w:rsid w:val="005E1BFC"/>
    <w:rsid w:val="005E2008"/>
    <w:rsid w:val="005E244A"/>
    <w:rsid w:val="005E2B0F"/>
    <w:rsid w:val="005E32D3"/>
    <w:rsid w:val="005E3369"/>
    <w:rsid w:val="005E3D33"/>
    <w:rsid w:val="005E4E5C"/>
    <w:rsid w:val="005E548E"/>
    <w:rsid w:val="005E7AEE"/>
    <w:rsid w:val="005F148E"/>
    <w:rsid w:val="005F1C66"/>
    <w:rsid w:val="005F2A32"/>
    <w:rsid w:val="005F4436"/>
    <w:rsid w:val="005F678C"/>
    <w:rsid w:val="005F6A6B"/>
    <w:rsid w:val="005F6AF3"/>
    <w:rsid w:val="00601008"/>
    <w:rsid w:val="0060180C"/>
    <w:rsid w:val="006025EE"/>
    <w:rsid w:val="00603B14"/>
    <w:rsid w:val="00604AB1"/>
    <w:rsid w:val="0060709A"/>
    <w:rsid w:val="00607325"/>
    <w:rsid w:val="00611225"/>
    <w:rsid w:val="006124D7"/>
    <w:rsid w:val="006140CB"/>
    <w:rsid w:val="00614BB6"/>
    <w:rsid w:val="00617375"/>
    <w:rsid w:val="00621071"/>
    <w:rsid w:val="00621947"/>
    <w:rsid w:val="00621BAA"/>
    <w:rsid w:val="00621DB3"/>
    <w:rsid w:val="00622A2C"/>
    <w:rsid w:val="00623698"/>
    <w:rsid w:val="0062510F"/>
    <w:rsid w:val="00627199"/>
    <w:rsid w:val="00627C20"/>
    <w:rsid w:val="00631641"/>
    <w:rsid w:val="00631756"/>
    <w:rsid w:val="0063229E"/>
    <w:rsid w:val="00633A66"/>
    <w:rsid w:val="00633FF3"/>
    <w:rsid w:val="006340DF"/>
    <w:rsid w:val="00635E1D"/>
    <w:rsid w:val="0063652C"/>
    <w:rsid w:val="00640738"/>
    <w:rsid w:val="00642CE2"/>
    <w:rsid w:val="00646186"/>
    <w:rsid w:val="0064625D"/>
    <w:rsid w:val="006465B3"/>
    <w:rsid w:val="00646695"/>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6A0"/>
    <w:rsid w:val="006676A5"/>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3D8A"/>
    <w:rsid w:val="006A420F"/>
    <w:rsid w:val="006A4557"/>
    <w:rsid w:val="006A4D17"/>
    <w:rsid w:val="006B0078"/>
    <w:rsid w:val="006B17F1"/>
    <w:rsid w:val="006B26FB"/>
    <w:rsid w:val="006B3B1C"/>
    <w:rsid w:val="006B4155"/>
    <w:rsid w:val="006B51CF"/>
    <w:rsid w:val="006B627B"/>
    <w:rsid w:val="006B668F"/>
    <w:rsid w:val="006C0548"/>
    <w:rsid w:val="006C0DC3"/>
    <w:rsid w:val="006C1399"/>
    <w:rsid w:val="006C1ECB"/>
    <w:rsid w:val="006C33D7"/>
    <w:rsid w:val="006C3FF9"/>
    <w:rsid w:val="006C42A5"/>
    <w:rsid w:val="006C585E"/>
    <w:rsid w:val="006C5C08"/>
    <w:rsid w:val="006C6FB6"/>
    <w:rsid w:val="006D0064"/>
    <w:rsid w:val="006D23AE"/>
    <w:rsid w:val="006D2C26"/>
    <w:rsid w:val="006D30D3"/>
    <w:rsid w:val="006D30FA"/>
    <w:rsid w:val="006D6608"/>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491D"/>
    <w:rsid w:val="007049C5"/>
    <w:rsid w:val="00705960"/>
    <w:rsid w:val="00706115"/>
    <w:rsid w:val="0070727B"/>
    <w:rsid w:val="0071147D"/>
    <w:rsid w:val="0071211E"/>
    <w:rsid w:val="00714589"/>
    <w:rsid w:val="00714CC8"/>
    <w:rsid w:val="00716291"/>
    <w:rsid w:val="00716B30"/>
    <w:rsid w:val="0071792C"/>
    <w:rsid w:val="007200E7"/>
    <w:rsid w:val="00721341"/>
    <w:rsid w:val="0072415D"/>
    <w:rsid w:val="007243E1"/>
    <w:rsid w:val="00724C42"/>
    <w:rsid w:val="00725076"/>
    <w:rsid w:val="007255BF"/>
    <w:rsid w:val="00725B7C"/>
    <w:rsid w:val="00725F52"/>
    <w:rsid w:val="00726281"/>
    <w:rsid w:val="00727293"/>
    <w:rsid w:val="0073163A"/>
    <w:rsid w:val="0073243A"/>
    <w:rsid w:val="0073348D"/>
    <w:rsid w:val="007334D4"/>
    <w:rsid w:val="00733B85"/>
    <w:rsid w:val="007348D3"/>
    <w:rsid w:val="00734ECA"/>
    <w:rsid w:val="00734EFB"/>
    <w:rsid w:val="007350A8"/>
    <w:rsid w:val="00736D4B"/>
    <w:rsid w:val="0074232D"/>
    <w:rsid w:val="007428A8"/>
    <w:rsid w:val="007431F6"/>
    <w:rsid w:val="007433FB"/>
    <w:rsid w:val="007436F9"/>
    <w:rsid w:val="00745406"/>
    <w:rsid w:val="007456C7"/>
    <w:rsid w:val="007458AC"/>
    <w:rsid w:val="0074784D"/>
    <w:rsid w:val="00755526"/>
    <w:rsid w:val="007556C7"/>
    <w:rsid w:val="007560AF"/>
    <w:rsid w:val="0075694E"/>
    <w:rsid w:val="007600B2"/>
    <w:rsid w:val="00760D99"/>
    <w:rsid w:val="00760F1B"/>
    <w:rsid w:val="00763132"/>
    <w:rsid w:val="0076317E"/>
    <w:rsid w:val="00763C6E"/>
    <w:rsid w:val="0076453A"/>
    <w:rsid w:val="00765268"/>
    <w:rsid w:val="00765319"/>
    <w:rsid w:val="0076649D"/>
    <w:rsid w:val="0076683D"/>
    <w:rsid w:val="00766873"/>
    <w:rsid w:val="00767B01"/>
    <w:rsid w:val="00771E4B"/>
    <w:rsid w:val="007728EA"/>
    <w:rsid w:val="007733E8"/>
    <w:rsid w:val="0077498F"/>
    <w:rsid w:val="00774BCE"/>
    <w:rsid w:val="00777343"/>
    <w:rsid w:val="00784888"/>
    <w:rsid w:val="00784C0F"/>
    <w:rsid w:val="00785A4B"/>
    <w:rsid w:val="00786B1F"/>
    <w:rsid w:val="00787C9C"/>
    <w:rsid w:val="00790167"/>
    <w:rsid w:val="007903AD"/>
    <w:rsid w:val="00790627"/>
    <w:rsid w:val="0079063B"/>
    <w:rsid w:val="00790745"/>
    <w:rsid w:val="00791225"/>
    <w:rsid w:val="00791B7A"/>
    <w:rsid w:val="007938B5"/>
    <w:rsid w:val="00794375"/>
    <w:rsid w:val="00794B1C"/>
    <w:rsid w:val="00795320"/>
    <w:rsid w:val="00795594"/>
    <w:rsid w:val="0079744F"/>
    <w:rsid w:val="00797B0A"/>
    <w:rsid w:val="007A02AE"/>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5717"/>
    <w:rsid w:val="007C6A45"/>
    <w:rsid w:val="007C7AFA"/>
    <w:rsid w:val="007D0CD4"/>
    <w:rsid w:val="007D118A"/>
    <w:rsid w:val="007D1D05"/>
    <w:rsid w:val="007D236D"/>
    <w:rsid w:val="007D2F19"/>
    <w:rsid w:val="007D4272"/>
    <w:rsid w:val="007D435A"/>
    <w:rsid w:val="007D5035"/>
    <w:rsid w:val="007D57E3"/>
    <w:rsid w:val="007D5F4E"/>
    <w:rsid w:val="007D653B"/>
    <w:rsid w:val="007D69B8"/>
    <w:rsid w:val="007D755A"/>
    <w:rsid w:val="007D7740"/>
    <w:rsid w:val="007E4666"/>
    <w:rsid w:val="007E67C7"/>
    <w:rsid w:val="007E739E"/>
    <w:rsid w:val="007F0FBD"/>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21FA9"/>
    <w:rsid w:val="00825A5F"/>
    <w:rsid w:val="00826A3D"/>
    <w:rsid w:val="0082709C"/>
    <w:rsid w:val="00827E19"/>
    <w:rsid w:val="008302D1"/>
    <w:rsid w:val="00832328"/>
    <w:rsid w:val="00832930"/>
    <w:rsid w:val="00836A5C"/>
    <w:rsid w:val="00845204"/>
    <w:rsid w:val="0084572B"/>
    <w:rsid w:val="00846A94"/>
    <w:rsid w:val="008476E0"/>
    <w:rsid w:val="008508F8"/>
    <w:rsid w:val="008510C9"/>
    <w:rsid w:val="0085120D"/>
    <w:rsid w:val="0085138F"/>
    <w:rsid w:val="0085193D"/>
    <w:rsid w:val="008533BD"/>
    <w:rsid w:val="008545C6"/>
    <w:rsid w:val="008569CD"/>
    <w:rsid w:val="00857ACC"/>
    <w:rsid w:val="00857BC8"/>
    <w:rsid w:val="008601E5"/>
    <w:rsid w:val="008615E6"/>
    <w:rsid w:val="00861814"/>
    <w:rsid w:val="00863591"/>
    <w:rsid w:val="00865F97"/>
    <w:rsid w:val="008673EB"/>
    <w:rsid w:val="00871C0E"/>
    <w:rsid w:val="00872DEA"/>
    <w:rsid w:val="00873898"/>
    <w:rsid w:val="00873FB7"/>
    <w:rsid w:val="00874151"/>
    <w:rsid w:val="008745B8"/>
    <w:rsid w:val="00874B3B"/>
    <w:rsid w:val="00874C44"/>
    <w:rsid w:val="00875B76"/>
    <w:rsid w:val="00875EA4"/>
    <w:rsid w:val="00876340"/>
    <w:rsid w:val="00876CFB"/>
    <w:rsid w:val="008802B1"/>
    <w:rsid w:val="00882D29"/>
    <w:rsid w:val="00883832"/>
    <w:rsid w:val="00883D22"/>
    <w:rsid w:val="00884621"/>
    <w:rsid w:val="00884A9A"/>
    <w:rsid w:val="00885149"/>
    <w:rsid w:val="0088584A"/>
    <w:rsid w:val="00885DD9"/>
    <w:rsid w:val="0088780F"/>
    <w:rsid w:val="0088787D"/>
    <w:rsid w:val="00887E26"/>
    <w:rsid w:val="00890110"/>
    <w:rsid w:val="0089038C"/>
    <w:rsid w:val="008903AA"/>
    <w:rsid w:val="00894883"/>
    <w:rsid w:val="0089564B"/>
    <w:rsid w:val="008A234C"/>
    <w:rsid w:val="008A2DCB"/>
    <w:rsid w:val="008A32DE"/>
    <w:rsid w:val="008A3598"/>
    <w:rsid w:val="008A3E87"/>
    <w:rsid w:val="008A4A50"/>
    <w:rsid w:val="008A5389"/>
    <w:rsid w:val="008B2764"/>
    <w:rsid w:val="008B316B"/>
    <w:rsid w:val="008B385B"/>
    <w:rsid w:val="008B4626"/>
    <w:rsid w:val="008B47CB"/>
    <w:rsid w:val="008B6EDA"/>
    <w:rsid w:val="008C08B9"/>
    <w:rsid w:val="008C15ED"/>
    <w:rsid w:val="008C1C08"/>
    <w:rsid w:val="008C3222"/>
    <w:rsid w:val="008C39C7"/>
    <w:rsid w:val="008C3DF7"/>
    <w:rsid w:val="008C4347"/>
    <w:rsid w:val="008C4773"/>
    <w:rsid w:val="008C4AE0"/>
    <w:rsid w:val="008C5670"/>
    <w:rsid w:val="008C56CE"/>
    <w:rsid w:val="008C5FB0"/>
    <w:rsid w:val="008C611B"/>
    <w:rsid w:val="008C7E2E"/>
    <w:rsid w:val="008D001C"/>
    <w:rsid w:val="008D1DD3"/>
    <w:rsid w:val="008D2140"/>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51AE"/>
    <w:rsid w:val="008F7BA9"/>
    <w:rsid w:val="009001A8"/>
    <w:rsid w:val="009001CE"/>
    <w:rsid w:val="00900281"/>
    <w:rsid w:val="00902975"/>
    <w:rsid w:val="00902F9E"/>
    <w:rsid w:val="009034CD"/>
    <w:rsid w:val="009034FF"/>
    <w:rsid w:val="0090541E"/>
    <w:rsid w:val="00906BD7"/>
    <w:rsid w:val="00912507"/>
    <w:rsid w:val="009131E9"/>
    <w:rsid w:val="009134AC"/>
    <w:rsid w:val="00913816"/>
    <w:rsid w:val="009139D8"/>
    <w:rsid w:val="00914352"/>
    <w:rsid w:val="00914648"/>
    <w:rsid w:val="0091505E"/>
    <w:rsid w:val="00916444"/>
    <w:rsid w:val="009201F5"/>
    <w:rsid w:val="0092265A"/>
    <w:rsid w:val="00923DA0"/>
    <w:rsid w:val="0092403A"/>
    <w:rsid w:val="00925E4E"/>
    <w:rsid w:val="009264A6"/>
    <w:rsid w:val="00926789"/>
    <w:rsid w:val="009278BD"/>
    <w:rsid w:val="00927A29"/>
    <w:rsid w:val="0093156F"/>
    <w:rsid w:val="00931795"/>
    <w:rsid w:val="00933CE1"/>
    <w:rsid w:val="00934397"/>
    <w:rsid w:val="00934BE0"/>
    <w:rsid w:val="009350F9"/>
    <w:rsid w:val="00935E11"/>
    <w:rsid w:val="0093622F"/>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E80"/>
    <w:rsid w:val="009551C9"/>
    <w:rsid w:val="009568D1"/>
    <w:rsid w:val="00956D23"/>
    <w:rsid w:val="0096073C"/>
    <w:rsid w:val="00961E54"/>
    <w:rsid w:val="009627FE"/>
    <w:rsid w:val="009632F7"/>
    <w:rsid w:val="00963DFC"/>
    <w:rsid w:val="009652F9"/>
    <w:rsid w:val="00966CC3"/>
    <w:rsid w:val="00966E9E"/>
    <w:rsid w:val="00967262"/>
    <w:rsid w:val="00967D1F"/>
    <w:rsid w:val="00970299"/>
    <w:rsid w:val="00970919"/>
    <w:rsid w:val="00970FF8"/>
    <w:rsid w:val="00971319"/>
    <w:rsid w:val="009723CE"/>
    <w:rsid w:val="009726FF"/>
    <w:rsid w:val="00974E93"/>
    <w:rsid w:val="00975CAE"/>
    <w:rsid w:val="00976D74"/>
    <w:rsid w:val="00976EA8"/>
    <w:rsid w:val="009807FE"/>
    <w:rsid w:val="00980898"/>
    <w:rsid w:val="00980A0B"/>
    <w:rsid w:val="00980E13"/>
    <w:rsid w:val="00982FB4"/>
    <w:rsid w:val="00984A1E"/>
    <w:rsid w:val="00986801"/>
    <w:rsid w:val="0098792A"/>
    <w:rsid w:val="00987C74"/>
    <w:rsid w:val="00987D2A"/>
    <w:rsid w:val="009901B3"/>
    <w:rsid w:val="009906DC"/>
    <w:rsid w:val="00992BD6"/>
    <w:rsid w:val="00992D31"/>
    <w:rsid w:val="00993817"/>
    <w:rsid w:val="00994043"/>
    <w:rsid w:val="009951B0"/>
    <w:rsid w:val="00997A6C"/>
    <w:rsid w:val="009A0DAB"/>
    <w:rsid w:val="009A21D5"/>
    <w:rsid w:val="009A27C5"/>
    <w:rsid w:val="009A2DF6"/>
    <w:rsid w:val="009A47C8"/>
    <w:rsid w:val="009A4C08"/>
    <w:rsid w:val="009A516A"/>
    <w:rsid w:val="009A53E3"/>
    <w:rsid w:val="009B3350"/>
    <w:rsid w:val="009B3542"/>
    <w:rsid w:val="009B46E2"/>
    <w:rsid w:val="009B4BF9"/>
    <w:rsid w:val="009B501B"/>
    <w:rsid w:val="009B5151"/>
    <w:rsid w:val="009B546B"/>
    <w:rsid w:val="009B75E1"/>
    <w:rsid w:val="009C0CD6"/>
    <w:rsid w:val="009C1EE4"/>
    <w:rsid w:val="009C3029"/>
    <w:rsid w:val="009C3A52"/>
    <w:rsid w:val="009C6079"/>
    <w:rsid w:val="009C6503"/>
    <w:rsid w:val="009C784D"/>
    <w:rsid w:val="009C7A48"/>
    <w:rsid w:val="009D0AED"/>
    <w:rsid w:val="009D212F"/>
    <w:rsid w:val="009D23B0"/>
    <w:rsid w:val="009D29E0"/>
    <w:rsid w:val="009D2CA8"/>
    <w:rsid w:val="009D3501"/>
    <w:rsid w:val="009D5A86"/>
    <w:rsid w:val="009E02E4"/>
    <w:rsid w:val="009E0AC9"/>
    <w:rsid w:val="009E152C"/>
    <w:rsid w:val="009E4B1D"/>
    <w:rsid w:val="009E5319"/>
    <w:rsid w:val="009E55F3"/>
    <w:rsid w:val="009E67CF"/>
    <w:rsid w:val="009E68BD"/>
    <w:rsid w:val="009E7753"/>
    <w:rsid w:val="009E7AB5"/>
    <w:rsid w:val="009E7DFC"/>
    <w:rsid w:val="009F0247"/>
    <w:rsid w:val="009F03A9"/>
    <w:rsid w:val="009F11D5"/>
    <w:rsid w:val="009F12F0"/>
    <w:rsid w:val="009F1760"/>
    <w:rsid w:val="009F2349"/>
    <w:rsid w:val="009F26A0"/>
    <w:rsid w:val="009F3C8B"/>
    <w:rsid w:val="009F44EF"/>
    <w:rsid w:val="009F4971"/>
    <w:rsid w:val="00A00563"/>
    <w:rsid w:val="00A0138E"/>
    <w:rsid w:val="00A032E0"/>
    <w:rsid w:val="00A04E2A"/>
    <w:rsid w:val="00A05495"/>
    <w:rsid w:val="00A062AE"/>
    <w:rsid w:val="00A062B9"/>
    <w:rsid w:val="00A0669E"/>
    <w:rsid w:val="00A0671C"/>
    <w:rsid w:val="00A06B5F"/>
    <w:rsid w:val="00A10154"/>
    <w:rsid w:val="00A10585"/>
    <w:rsid w:val="00A11421"/>
    <w:rsid w:val="00A12606"/>
    <w:rsid w:val="00A12692"/>
    <w:rsid w:val="00A13E94"/>
    <w:rsid w:val="00A14986"/>
    <w:rsid w:val="00A159E9"/>
    <w:rsid w:val="00A16CC2"/>
    <w:rsid w:val="00A20351"/>
    <w:rsid w:val="00A2125D"/>
    <w:rsid w:val="00A215AB"/>
    <w:rsid w:val="00A257AD"/>
    <w:rsid w:val="00A25D0C"/>
    <w:rsid w:val="00A26469"/>
    <w:rsid w:val="00A271A5"/>
    <w:rsid w:val="00A27370"/>
    <w:rsid w:val="00A27A13"/>
    <w:rsid w:val="00A30025"/>
    <w:rsid w:val="00A30FD8"/>
    <w:rsid w:val="00A3220B"/>
    <w:rsid w:val="00A3268B"/>
    <w:rsid w:val="00A32CA9"/>
    <w:rsid w:val="00A34CA5"/>
    <w:rsid w:val="00A3629E"/>
    <w:rsid w:val="00A363D6"/>
    <w:rsid w:val="00A36588"/>
    <w:rsid w:val="00A4052B"/>
    <w:rsid w:val="00A40554"/>
    <w:rsid w:val="00A40C32"/>
    <w:rsid w:val="00A42970"/>
    <w:rsid w:val="00A42A28"/>
    <w:rsid w:val="00A4421F"/>
    <w:rsid w:val="00A450C8"/>
    <w:rsid w:val="00A5055F"/>
    <w:rsid w:val="00A50859"/>
    <w:rsid w:val="00A50EA0"/>
    <w:rsid w:val="00A517F5"/>
    <w:rsid w:val="00A51B82"/>
    <w:rsid w:val="00A53530"/>
    <w:rsid w:val="00A55766"/>
    <w:rsid w:val="00A572BC"/>
    <w:rsid w:val="00A6104A"/>
    <w:rsid w:val="00A6146D"/>
    <w:rsid w:val="00A615C4"/>
    <w:rsid w:val="00A63D88"/>
    <w:rsid w:val="00A648E5"/>
    <w:rsid w:val="00A64908"/>
    <w:rsid w:val="00A6520C"/>
    <w:rsid w:val="00A6553F"/>
    <w:rsid w:val="00A65C35"/>
    <w:rsid w:val="00A664C9"/>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FDB"/>
    <w:rsid w:val="00A922A9"/>
    <w:rsid w:val="00A93E35"/>
    <w:rsid w:val="00A945B6"/>
    <w:rsid w:val="00A9462E"/>
    <w:rsid w:val="00A95521"/>
    <w:rsid w:val="00A9554B"/>
    <w:rsid w:val="00A95F00"/>
    <w:rsid w:val="00AA1771"/>
    <w:rsid w:val="00AA4CFA"/>
    <w:rsid w:val="00AA552C"/>
    <w:rsid w:val="00AB3083"/>
    <w:rsid w:val="00AB3316"/>
    <w:rsid w:val="00AB3C26"/>
    <w:rsid w:val="00AB41BC"/>
    <w:rsid w:val="00AB4DFA"/>
    <w:rsid w:val="00AB4E03"/>
    <w:rsid w:val="00AB4FDE"/>
    <w:rsid w:val="00AB5C45"/>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C3F"/>
    <w:rsid w:val="00AE639E"/>
    <w:rsid w:val="00AF45B3"/>
    <w:rsid w:val="00AF52AB"/>
    <w:rsid w:val="00AF62A3"/>
    <w:rsid w:val="00AF6CB8"/>
    <w:rsid w:val="00B00020"/>
    <w:rsid w:val="00B00C89"/>
    <w:rsid w:val="00B01EDD"/>
    <w:rsid w:val="00B05037"/>
    <w:rsid w:val="00B0524F"/>
    <w:rsid w:val="00B0544C"/>
    <w:rsid w:val="00B05B92"/>
    <w:rsid w:val="00B07014"/>
    <w:rsid w:val="00B07A57"/>
    <w:rsid w:val="00B1058E"/>
    <w:rsid w:val="00B10FB3"/>
    <w:rsid w:val="00B1105D"/>
    <w:rsid w:val="00B11591"/>
    <w:rsid w:val="00B11FED"/>
    <w:rsid w:val="00B12266"/>
    <w:rsid w:val="00B127F9"/>
    <w:rsid w:val="00B135F8"/>
    <w:rsid w:val="00B143AF"/>
    <w:rsid w:val="00B14BB8"/>
    <w:rsid w:val="00B16C07"/>
    <w:rsid w:val="00B16C43"/>
    <w:rsid w:val="00B17D87"/>
    <w:rsid w:val="00B23186"/>
    <w:rsid w:val="00B2324A"/>
    <w:rsid w:val="00B233BD"/>
    <w:rsid w:val="00B234F7"/>
    <w:rsid w:val="00B23C7A"/>
    <w:rsid w:val="00B24414"/>
    <w:rsid w:val="00B24679"/>
    <w:rsid w:val="00B24FA8"/>
    <w:rsid w:val="00B2539C"/>
    <w:rsid w:val="00B25FAD"/>
    <w:rsid w:val="00B26601"/>
    <w:rsid w:val="00B27086"/>
    <w:rsid w:val="00B2757D"/>
    <w:rsid w:val="00B27869"/>
    <w:rsid w:val="00B27CA9"/>
    <w:rsid w:val="00B32933"/>
    <w:rsid w:val="00B335A4"/>
    <w:rsid w:val="00B33FB1"/>
    <w:rsid w:val="00B34A50"/>
    <w:rsid w:val="00B34D42"/>
    <w:rsid w:val="00B362B6"/>
    <w:rsid w:val="00B36C81"/>
    <w:rsid w:val="00B3730A"/>
    <w:rsid w:val="00B37BC9"/>
    <w:rsid w:val="00B37BD6"/>
    <w:rsid w:val="00B37C91"/>
    <w:rsid w:val="00B400D5"/>
    <w:rsid w:val="00B40E9D"/>
    <w:rsid w:val="00B4204E"/>
    <w:rsid w:val="00B42FBC"/>
    <w:rsid w:val="00B449EE"/>
    <w:rsid w:val="00B4596D"/>
    <w:rsid w:val="00B50973"/>
    <w:rsid w:val="00B51EC0"/>
    <w:rsid w:val="00B51F74"/>
    <w:rsid w:val="00B54348"/>
    <w:rsid w:val="00B55BB9"/>
    <w:rsid w:val="00B55BBB"/>
    <w:rsid w:val="00B566A5"/>
    <w:rsid w:val="00B57691"/>
    <w:rsid w:val="00B6103C"/>
    <w:rsid w:val="00B611E9"/>
    <w:rsid w:val="00B62587"/>
    <w:rsid w:val="00B64DA4"/>
    <w:rsid w:val="00B64DAD"/>
    <w:rsid w:val="00B65DF5"/>
    <w:rsid w:val="00B65EA3"/>
    <w:rsid w:val="00B6621D"/>
    <w:rsid w:val="00B6689E"/>
    <w:rsid w:val="00B66BA4"/>
    <w:rsid w:val="00B6721C"/>
    <w:rsid w:val="00B67696"/>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3CD7"/>
    <w:rsid w:val="00B84C4B"/>
    <w:rsid w:val="00B85F3C"/>
    <w:rsid w:val="00B85FA3"/>
    <w:rsid w:val="00B87550"/>
    <w:rsid w:val="00B8778A"/>
    <w:rsid w:val="00B91144"/>
    <w:rsid w:val="00B93B2D"/>
    <w:rsid w:val="00B94CDE"/>
    <w:rsid w:val="00BA0684"/>
    <w:rsid w:val="00BA164B"/>
    <w:rsid w:val="00BA1BA0"/>
    <w:rsid w:val="00BA1FCA"/>
    <w:rsid w:val="00BA285E"/>
    <w:rsid w:val="00BA3E82"/>
    <w:rsid w:val="00BA4314"/>
    <w:rsid w:val="00BA626F"/>
    <w:rsid w:val="00BA6400"/>
    <w:rsid w:val="00BA65B0"/>
    <w:rsid w:val="00BB21FC"/>
    <w:rsid w:val="00BB24F6"/>
    <w:rsid w:val="00BB2ADF"/>
    <w:rsid w:val="00BB32E2"/>
    <w:rsid w:val="00BB39A2"/>
    <w:rsid w:val="00BB730B"/>
    <w:rsid w:val="00BB7496"/>
    <w:rsid w:val="00BB7657"/>
    <w:rsid w:val="00BC0490"/>
    <w:rsid w:val="00BC0D1C"/>
    <w:rsid w:val="00BC0F4F"/>
    <w:rsid w:val="00BC190F"/>
    <w:rsid w:val="00BC1A4B"/>
    <w:rsid w:val="00BC1F34"/>
    <w:rsid w:val="00BC2111"/>
    <w:rsid w:val="00BC216D"/>
    <w:rsid w:val="00BC3662"/>
    <w:rsid w:val="00BC381D"/>
    <w:rsid w:val="00BC4950"/>
    <w:rsid w:val="00BC782D"/>
    <w:rsid w:val="00BD005A"/>
    <w:rsid w:val="00BD0741"/>
    <w:rsid w:val="00BD0854"/>
    <w:rsid w:val="00BD128A"/>
    <w:rsid w:val="00BD1AD6"/>
    <w:rsid w:val="00BD2762"/>
    <w:rsid w:val="00BD33B3"/>
    <w:rsid w:val="00BD3A54"/>
    <w:rsid w:val="00BD4713"/>
    <w:rsid w:val="00BD6337"/>
    <w:rsid w:val="00BD787E"/>
    <w:rsid w:val="00BE07B6"/>
    <w:rsid w:val="00BE1B6C"/>
    <w:rsid w:val="00BE2BC7"/>
    <w:rsid w:val="00BE3AB0"/>
    <w:rsid w:val="00BE45BE"/>
    <w:rsid w:val="00BE4BC5"/>
    <w:rsid w:val="00BE5802"/>
    <w:rsid w:val="00BE62DD"/>
    <w:rsid w:val="00BE74E2"/>
    <w:rsid w:val="00BF0A5A"/>
    <w:rsid w:val="00BF0AC0"/>
    <w:rsid w:val="00BF0F90"/>
    <w:rsid w:val="00BF138C"/>
    <w:rsid w:val="00BF2FF9"/>
    <w:rsid w:val="00BF3B34"/>
    <w:rsid w:val="00BF43DE"/>
    <w:rsid w:val="00BF4906"/>
    <w:rsid w:val="00BF4E0C"/>
    <w:rsid w:val="00BF724E"/>
    <w:rsid w:val="00BF770C"/>
    <w:rsid w:val="00BF7E25"/>
    <w:rsid w:val="00C00381"/>
    <w:rsid w:val="00C0039E"/>
    <w:rsid w:val="00C00C35"/>
    <w:rsid w:val="00C00DA7"/>
    <w:rsid w:val="00C03052"/>
    <w:rsid w:val="00C03728"/>
    <w:rsid w:val="00C03CFD"/>
    <w:rsid w:val="00C03FC0"/>
    <w:rsid w:val="00C043D0"/>
    <w:rsid w:val="00C0560C"/>
    <w:rsid w:val="00C1166E"/>
    <w:rsid w:val="00C12590"/>
    <w:rsid w:val="00C12889"/>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7605"/>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FBA"/>
    <w:rsid w:val="00C558D6"/>
    <w:rsid w:val="00C57B2A"/>
    <w:rsid w:val="00C6058C"/>
    <w:rsid w:val="00C61BAE"/>
    <w:rsid w:val="00C63D2C"/>
    <w:rsid w:val="00C65247"/>
    <w:rsid w:val="00C6754A"/>
    <w:rsid w:val="00C70600"/>
    <w:rsid w:val="00C70DDC"/>
    <w:rsid w:val="00C7187E"/>
    <w:rsid w:val="00C74410"/>
    <w:rsid w:val="00C744B4"/>
    <w:rsid w:val="00C746C5"/>
    <w:rsid w:val="00C76677"/>
    <w:rsid w:val="00C77658"/>
    <w:rsid w:val="00C803CC"/>
    <w:rsid w:val="00C81544"/>
    <w:rsid w:val="00C819D5"/>
    <w:rsid w:val="00C82649"/>
    <w:rsid w:val="00C8422C"/>
    <w:rsid w:val="00C86065"/>
    <w:rsid w:val="00C867BD"/>
    <w:rsid w:val="00C87C84"/>
    <w:rsid w:val="00C87EAA"/>
    <w:rsid w:val="00C91DF9"/>
    <w:rsid w:val="00C922C4"/>
    <w:rsid w:val="00C92C21"/>
    <w:rsid w:val="00C92CD1"/>
    <w:rsid w:val="00C92EEB"/>
    <w:rsid w:val="00C935D2"/>
    <w:rsid w:val="00C94FD9"/>
    <w:rsid w:val="00C969F2"/>
    <w:rsid w:val="00C9709C"/>
    <w:rsid w:val="00CA00D0"/>
    <w:rsid w:val="00CA1CEC"/>
    <w:rsid w:val="00CA29B6"/>
    <w:rsid w:val="00CA3091"/>
    <w:rsid w:val="00CA3EB0"/>
    <w:rsid w:val="00CA4F2A"/>
    <w:rsid w:val="00CA530A"/>
    <w:rsid w:val="00CA6B31"/>
    <w:rsid w:val="00CA6B96"/>
    <w:rsid w:val="00CA73C5"/>
    <w:rsid w:val="00CA7713"/>
    <w:rsid w:val="00CB08D2"/>
    <w:rsid w:val="00CB1783"/>
    <w:rsid w:val="00CB2738"/>
    <w:rsid w:val="00CB51A4"/>
    <w:rsid w:val="00CB662E"/>
    <w:rsid w:val="00CB6D6B"/>
    <w:rsid w:val="00CC07FD"/>
    <w:rsid w:val="00CC17FD"/>
    <w:rsid w:val="00CC1A59"/>
    <w:rsid w:val="00CC2882"/>
    <w:rsid w:val="00CC3D48"/>
    <w:rsid w:val="00CC431C"/>
    <w:rsid w:val="00CC4C73"/>
    <w:rsid w:val="00CC552F"/>
    <w:rsid w:val="00CC5C56"/>
    <w:rsid w:val="00CC5EDD"/>
    <w:rsid w:val="00CC629D"/>
    <w:rsid w:val="00CC6514"/>
    <w:rsid w:val="00CC7A95"/>
    <w:rsid w:val="00CC7D7C"/>
    <w:rsid w:val="00CC7ECD"/>
    <w:rsid w:val="00CC7F69"/>
    <w:rsid w:val="00CD038A"/>
    <w:rsid w:val="00CD179A"/>
    <w:rsid w:val="00CD1D7A"/>
    <w:rsid w:val="00CD39C0"/>
    <w:rsid w:val="00CD4F39"/>
    <w:rsid w:val="00CD685B"/>
    <w:rsid w:val="00CD6FBB"/>
    <w:rsid w:val="00CE0E9E"/>
    <w:rsid w:val="00CE1B89"/>
    <w:rsid w:val="00CE2C93"/>
    <w:rsid w:val="00CE46DB"/>
    <w:rsid w:val="00CE4E77"/>
    <w:rsid w:val="00CE780C"/>
    <w:rsid w:val="00CF219C"/>
    <w:rsid w:val="00CF23BC"/>
    <w:rsid w:val="00CF248C"/>
    <w:rsid w:val="00CF4881"/>
    <w:rsid w:val="00CF60BD"/>
    <w:rsid w:val="00D00211"/>
    <w:rsid w:val="00D020DF"/>
    <w:rsid w:val="00D0260C"/>
    <w:rsid w:val="00D036A7"/>
    <w:rsid w:val="00D03F1D"/>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7BA6"/>
    <w:rsid w:val="00D47D70"/>
    <w:rsid w:val="00D51E8A"/>
    <w:rsid w:val="00D539AC"/>
    <w:rsid w:val="00D53C91"/>
    <w:rsid w:val="00D54551"/>
    <w:rsid w:val="00D54AA8"/>
    <w:rsid w:val="00D616F9"/>
    <w:rsid w:val="00D632DC"/>
    <w:rsid w:val="00D653D4"/>
    <w:rsid w:val="00D656F0"/>
    <w:rsid w:val="00D6670D"/>
    <w:rsid w:val="00D669E6"/>
    <w:rsid w:val="00D66DF0"/>
    <w:rsid w:val="00D6742C"/>
    <w:rsid w:val="00D675AA"/>
    <w:rsid w:val="00D70E03"/>
    <w:rsid w:val="00D71562"/>
    <w:rsid w:val="00D74667"/>
    <w:rsid w:val="00D74816"/>
    <w:rsid w:val="00D80C74"/>
    <w:rsid w:val="00D818AC"/>
    <w:rsid w:val="00D8288D"/>
    <w:rsid w:val="00D82D2D"/>
    <w:rsid w:val="00D82EE3"/>
    <w:rsid w:val="00D836D7"/>
    <w:rsid w:val="00D84AB2"/>
    <w:rsid w:val="00D87E2F"/>
    <w:rsid w:val="00D91845"/>
    <w:rsid w:val="00D918D1"/>
    <w:rsid w:val="00D930A0"/>
    <w:rsid w:val="00D953E5"/>
    <w:rsid w:val="00D979EE"/>
    <w:rsid w:val="00D97F5F"/>
    <w:rsid w:val="00DA0D05"/>
    <w:rsid w:val="00DA1E93"/>
    <w:rsid w:val="00DA2D5C"/>
    <w:rsid w:val="00DA4580"/>
    <w:rsid w:val="00DA5DFF"/>
    <w:rsid w:val="00DA6036"/>
    <w:rsid w:val="00DA6B51"/>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326F"/>
    <w:rsid w:val="00DD364D"/>
    <w:rsid w:val="00DD3F0C"/>
    <w:rsid w:val="00DD42FF"/>
    <w:rsid w:val="00DD4A50"/>
    <w:rsid w:val="00DD508C"/>
    <w:rsid w:val="00DD56E2"/>
    <w:rsid w:val="00DE17E3"/>
    <w:rsid w:val="00DE2247"/>
    <w:rsid w:val="00DE39A2"/>
    <w:rsid w:val="00DE4A48"/>
    <w:rsid w:val="00DE5AD2"/>
    <w:rsid w:val="00DE72B4"/>
    <w:rsid w:val="00DF1516"/>
    <w:rsid w:val="00DF20A9"/>
    <w:rsid w:val="00DF2C13"/>
    <w:rsid w:val="00DF5469"/>
    <w:rsid w:val="00DF5542"/>
    <w:rsid w:val="00DF73D3"/>
    <w:rsid w:val="00DF7B96"/>
    <w:rsid w:val="00E00606"/>
    <w:rsid w:val="00E00D1E"/>
    <w:rsid w:val="00E01048"/>
    <w:rsid w:val="00E01950"/>
    <w:rsid w:val="00E027EB"/>
    <w:rsid w:val="00E02896"/>
    <w:rsid w:val="00E0356B"/>
    <w:rsid w:val="00E03F06"/>
    <w:rsid w:val="00E042D7"/>
    <w:rsid w:val="00E04727"/>
    <w:rsid w:val="00E055AD"/>
    <w:rsid w:val="00E05B1E"/>
    <w:rsid w:val="00E06CB7"/>
    <w:rsid w:val="00E079FD"/>
    <w:rsid w:val="00E07A52"/>
    <w:rsid w:val="00E07DA2"/>
    <w:rsid w:val="00E107A8"/>
    <w:rsid w:val="00E11224"/>
    <w:rsid w:val="00E1468E"/>
    <w:rsid w:val="00E14D39"/>
    <w:rsid w:val="00E1584F"/>
    <w:rsid w:val="00E161B7"/>
    <w:rsid w:val="00E16D60"/>
    <w:rsid w:val="00E20164"/>
    <w:rsid w:val="00E217DA"/>
    <w:rsid w:val="00E240E9"/>
    <w:rsid w:val="00E24769"/>
    <w:rsid w:val="00E260BE"/>
    <w:rsid w:val="00E26452"/>
    <w:rsid w:val="00E26604"/>
    <w:rsid w:val="00E26F14"/>
    <w:rsid w:val="00E33C2F"/>
    <w:rsid w:val="00E33FEC"/>
    <w:rsid w:val="00E35204"/>
    <w:rsid w:val="00E35B93"/>
    <w:rsid w:val="00E371C1"/>
    <w:rsid w:val="00E3763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20D2"/>
    <w:rsid w:val="00E63181"/>
    <w:rsid w:val="00E64F76"/>
    <w:rsid w:val="00E670E8"/>
    <w:rsid w:val="00E67309"/>
    <w:rsid w:val="00E674AA"/>
    <w:rsid w:val="00E67944"/>
    <w:rsid w:val="00E67A7F"/>
    <w:rsid w:val="00E7032B"/>
    <w:rsid w:val="00E71958"/>
    <w:rsid w:val="00E71CD5"/>
    <w:rsid w:val="00E73BB7"/>
    <w:rsid w:val="00E762D1"/>
    <w:rsid w:val="00E76AA4"/>
    <w:rsid w:val="00E77C63"/>
    <w:rsid w:val="00E80349"/>
    <w:rsid w:val="00E80C1F"/>
    <w:rsid w:val="00E81931"/>
    <w:rsid w:val="00E81E58"/>
    <w:rsid w:val="00E8290E"/>
    <w:rsid w:val="00E85413"/>
    <w:rsid w:val="00E85C0C"/>
    <w:rsid w:val="00E8643A"/>
    <w:rsid w:val="00E86DE8"/>
    <w:rsid w:val="00E90FD6"/>
    <w:rsid w:val="00E9254E"/>
    <w:rsid w:val="00E934EA"/>
    <w:rsid w:val="00E945BD"/>
    <w:rsid w:val="00E94AE4"/>
    <w:rsid w:val="00E94CE5"/>
    <w:rsid w:val="00E94F5D"/>
    <w:rsid w:val="00E96653"/>
    <w:rsid w:val="00EA1592"/>
    <w:rsid w:val="00EA24F0"/>
    <w:rsid w:val="00EA2665"/>
    <w:rsid w:val="00EA30B6"/>
    <w:rsid w:val="00EA3FB5"/>
    <w:rsid w:val="00EA6F8F"/>
    <w:rsid w:val="00EB16FD"/>
    <w:rsid w:val="00EB17F4"/>
    <w:rsid w:val="00EB27BD"/>
    <w:rsid w:val="00EB2F89"/>
    <w:rsid w:val="00EB2F9F"/>
    <w:rsid w:val="00EB46EB"/>
    <w:rsid w:val="00EB59C8"/>
    <w:rsid w:val="00EB6D96"/>
    <w:rsid w:val="00EB76F7"/>
    <w:rsid w:val="00EC0C1E"/>
    <w:rsid w:val="00EC0D0B"/>
    <w:rsid w:val="00EC1ACF"/>
    <w:rsid w:val="00EC37F3"/>
    <w:rsid w:val="00EC45D4"/>
    <w:rsid w:val="00EC5ABA"/>
    <w:rsid w:val="00ED10FB"/>
    <w:rsid w:val="00ED174C"/>
    <w:rsid w:val="00ED4211"/>
    <w:rsid w:val="00ED4F94"/>
    <w:rsid w:val="00ED5866"/>
    <w:rsid w:val="00ED6D44"/>
    <w:rsid w:val="00ED72B7"/>
    <w:rsid w:val="00ED7A1C"/>
    <w:rsid w:val="00EE0826"/>
    <w:rsid w:val="00EE0D6B"/>
    <w:rsid w:val="00EE2324"/>
    <w:rsid w:val="00EE4863"/>
    <w:rsid w:val="00EE7323"/>
    <w:rsid w:val="00EE7556"/>
    <w:rsid w:val="00EE7D78"/>
    <w:rsid w:val="00EF287D"/>
    <w:rsid w:val="00EF3731"/>
    <w:rsid w:val="00EF41C4"/>
    <w:rsid w:val="00EF5F78"/>
    <w:rsid w:val="00EF6BAE"/>
    <w:rsid w:val="00EF6BEE"/>
    <w:rsid w:val="00EF6D27"/>
    <w:rsid w:val="00EF74C3"/>
    <w:rsid w:val="00F01BF0"/>
    <w:rsid w:val="00F01CBC"/>
    <w:rsid w:val="00F0217B"/>
    <w:rsid w:val="00F02405"/>
    <w:rsid w:val="00F0431F"/>
    <w:rsid w:val="00F054F9"/>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D2E"/>
    <w:rsid w:val="00F221AD"/>
    <w:rsid w:val="00F23E61"/>
    <w:rsid w:val="00F25EE2"/>
    <w:rsid w:val="00F2608B"/>
    <w:rsid w:val="00F26598"/>
    <w:rsid w:val="00F26833"/>
    <w:rsid w:val="00F3008C"/>
    <w:rsid w:val="00F309C5"/>
    <w:rsid w:val="00F30F12"/>
    <w:rsid w:val="00F3152E"/>
    <w:rsid w:val="00F31EBC"/>
    <w:rsid w:val="00F32650"/>
    <w:rsid w:val="00F32C6C"/>
    <w:rsid w:val="00F3559D"/>
    <w:rsid w:val="00F35E4C"/>
    <w:rsid w:val="00F36291"/>
    <w:rsid w:val="00F371EB"/>
    <w:rsid w:val="00F37329"/>
    <w:rsid w:val="00F4172B"/>
    <w:rsid w:val="00F41F2E"/>
    <w:rsid w:val="00F4232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FB"/>
    <w:rsid w:val="00F61871"/>
    <w:rsid w:val="00F63A9F"/>
    <w:rsid w:val="00F64CC1"/>
    <w:rsid w:val="00F65028"/>
    <w:rsid w:val="00F65798"/>
    <w:rsid w:val="00F65FB4"/>
    <w:rsid w:val="00F663E2"/>
    <w:rsid w:val="00F677D0"/>
    <w:rsid w:val="00F7067C"/>
    <w:rsid w:val="00F70BBC"/>
    <w:rsid w:val="00F71694"/>
    <w:rsid w:val="00F71EB4"/>
    <w:rsid w:val="00F778DF"/>
    <w:rsid w:val="00F83F37"/>
    <w:rsid w:val="00F852F3"/>
    <w:rsid w:val="00F86C45"/>
    <w:rsid w:val="00F905CA"/>
    <w:rsid w:val="00F90E31"/>
    <w:rsid w:val="00F92AD3"/>
    <w:rsid w:val="00F9578E"/>
    <w:rsid w:val="00F964A6"/>
    <w:rsid w:val="00F96E43"/>
    <w:rsid w:val="00F9755D"/>
    <w:rsid w:val="00F97A72"/>
    <w:rsid w:val="00F97D9A"/>
    <w:rsid w:val="00FA0989"/>
    <w:rsid w:val="00FA140B"/>
    <w:rsid w:val="00FA205B"/>
    <w:rsid w:val="00FA2275"/>
    <w:rsid w:val="00FA31E1"/>
    <w:rsid w:val="00FA34C9"/>
    <w:rsid w:val="00FA3B00"/>
    <w:rsid w:val="00FA4052"/>
    <w:rsid w:val="00FA5943"/>
    <w:rsid w:val="00FB148C"/>
    <w:rsid w:val="00FB15DB"/>
    <w:rsid w:val="00FB1C58"/>
    <w:rsid w:val="00FB2412"/>
    <w:rsid w:val="00FB2553"/>
    <w:rsid w:val="00FB3968"/>
    <w:rsid w:val="00FB3EB2"/>
    <w:rsid w:val="00FB4272"/>
    <w:rsid w:val="00FB4BFD"/>
    <w:rsid w:val="00FB51F2"/>
    <w:rsid w:val="00FB6697"/>
    <w:rsid w:val="00FB6BE5"/>
    <w:rsid w:val="00FB7A47"/>
    <w:rsid w:val="00FB7C2A"/>
    <w:rsid w:val="00FB7C77"/>
    <w:rsid w:val="00FC13E5"/>
    <w:rsid w:val="00FC150D"/>
    <w:rsid w:val="00FC165F"/>
    <w:rsid w:val="00FC21EB"/>
    <w:rsid w:val="00FC24B8"/>
    <w:rsid w:val="00FC2A48"/>
    <w:rsid w:val="00FC504D"/>
    <w:rsid w:val="00FC5A59"/>
    <w:rsid w:val="00FC5A5F"/>
    <w:rsid w:val="00FC71E2"/>
    <w:rsid w:val="00FC746B"/>
    <w:rsid w:val="00FD131A"/>
    <w:rsid w:val="00FD213E"/>
    <w:rsid w:val="00FD4659"/>
    <w:rsid w:val="00FD4746"/>
    <w:rsid w:val="00FD544B"/>
    <w:rsid w:val="00FD5D18"/>
    <w:rsid w:val="00FD7166"/>
    <w:rsid w:val="00FD7502"/>
    <w:rsid w:val="00FD7658"/>
    <w:rsid w:val="00FE0D2C"/>
    <w:rsid w:val="00FE1628"/>
    <w:rsid w:val="00FE2400"/>
    <w:rsid w:val="00FE260B"/>
    <w:rsid w:val="00FE3B73"/>
    <w:rsid w:val="00FE3EEB"/>
    <w:rsid w:val="00FE4831"/>
    <w:rsid w:val="00FE4DD6"/>
    <w:rsid w:val="00FE5E73"/>
    <w:rsid w:val="00FF112B"/>
    <w:rsid w:val="00FF2D13"/>
    <w:rsid w:val="00FF2D6A"/>
    <w:rsid w:val="00FF524A"/>
    <w:rsid w:val="00FF685E"/>
    <w:rsid w:val="00FF6BBE"/>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51E8FD5B-47F7-4352-B360-5CAD0BFC7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63E81"/>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635E1D"/>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635E1D"/>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AD6A43"/>
    <w:pPr>
      <w:spacing w:before="480" w:after="120"/>
      <w:ind w:firstLineChars="0" w:firstLine="0"/>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663E81"/>
    <w:pPr>
      <w:spacing w:before="240" w:after="120"/>
      <w:ind w:firstLine="560"/>
      <w:outlineLvl w:val="2"/>
    </w:pPr>
    <w:rPr>
      <w:rFonts w:ascii="黑体" w:eastAsia="黑体"/>
      <w:bCs/>
      <w:noProof/>
      <w:sz w:val="28"/>
      <w:szCs w:val="28"/>
    </w:rPr>
  </w:style>
  <w:style w:type="character" w:customStyle="1" w:styleId="af3">
    <w:name w:val="二级标题 字符"/>
    <w:link w:val="af2"/>
    <w:rsid w:val="00AD6A43"/>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663E81"/>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F13056"/>
    <w:rPr>
      <w:sz w:val="21"/>
      <w:szCs w:val="21"/>
    </w:rPr>
  </w:style>
  <w:style w:type="paragraph" w:customStyle="1" w:styleId="aff1">
    <w:name w:val="图题注"/>
    <w:basedOn w:val="aff2"/>
    <w:link w:val="Char8"/>
    <w:autoRedefine/>
    <w:qFormat/>
    <w:rsid w:val="00F13056"/>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line="240" w:lineRule="auto"/>
      <w:jc w:val="left"/>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10.xml"/><Relationship Id="rId39" Type="http://schemas.openxmlformats.org/officeDocument/2006/relationships/footer" Target="footer7.xml"/><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package" Target="embeddings/Microsoft_Visio___2.vsdx"/><Relationship Id="rId42" Type="http://schemas.openxmlformats.org/officeDocument/2006/relationships/footer" Target="footer8.xm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image" Target="media/image8.emf"/><Relationship Id="rId38" Type="http://schemas.openxmlformats.org/officeDocument/2006/relationships/header" Target="header12.xml"/><Relationship Id="rId46"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5.xml"/><Relationship Id="rId29" Type="http://schemas.openxmlformats.org/officeDocument/2006/relationships/image" Target="media/image5.wmf"/><Relationship Id="rId4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__1.vsdx"/><Relationship Id="rId32" Type="http://schemas.openxmlformats.org/officeDocument/2006/relationships/image" Target="media/image7.png"/><Relationship Id="rId37" Type="http://schemas.openxmlformats.org/officeDocument/2006/relationships/header" Target="header11.xml"/><Relationship Id="rId40" Type="http://schemas.openxmlformats.org/officeDocument/2006/relationships/header" Target="header13.xml"/><Relationship Id="rId45"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image" Target="media/image4.png"/><Relationship Id="rId36" Type="http://schemas.openxmlformats.org/officeDocument/2006/relationships/package" Target="embeddings/Microsoft_Visio___3.vsdx"/><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6.png"/><Relationship Id="rId44"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oter" Target="footer6.xml"/><Relationship Id="rId30" Type="http://schemas.openxmlformats.org/officeDocument/2006/relationships/oleObject" Target="embeddings/oleObject1.bin"/><Relationship Id="rId35" Type="http://schemas.openxmlformats.org/officeDocument/2006/relationships/image" Target="media/image9.emf"/><Relationship Id="rId43" Type="http://schemas.openxmlformats.org/officeDocument/2006/relationships/header" Target="header15.xml"/><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072E40-F8EE-4CD9-838C-A21D4B32A6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2</TotalTime>
  <Pages>27</Pages>
  <Words>715</Words>
  <Characters>4077</Characters>
  <Application>Microsoft Office Word</Application>
  <DocSecurity>0</DocSecurity>
  <Lines>33</Lines>
  <Paragraphs>9</Paragraphs>
  <ScaleCrop>false</ScaleCrop>
  <Company>TJU</Company>
  <LinksUpToDate>false</LinksUpToDate>
  <CharactersWithSpaces>4783</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29</cp:revision>
  <cp:lastPrinted>2018-03-16T06:28:00Z</cp:lastPrinted>
  <dcterms:created xsi:type="dcterms:W3CDTF">2018-03-16T06:08:00Z</dcterms:created>
  <dcterms:modified xsi:type="dcterms:W3CDTF">2019-01-04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EqnNumsOnRight">
    <vt:bool>false</vt:bool>
  </property>
  <property fmtid="{D5CDD505-2E9C-101B-9397-08002B2CF9AE}" pid="8" name="MTEquationNumber2">
    <vt:lpwstr>(#S1.#E1)</vt:lpwstr>
  </property>
  <property fmtid="{D5CDD505-2E9C-101B-9397-08002B2CF9AE}" pid="9" name="MTWinEqns">
    <vt:bool>true</vt:bool>
  </property>
</Properties>
</file>